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8397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3B5FBE6E" w:rsidR="00D115E7" w:rsidRDefault="0080142C">
                <w:pPr>
                  <w:pStyle w:val="NoSpacing"/>
                  <w:rPr>
                    <w:color w:val="76923C" w:themeColor="accent3" w:themeShade="BF"/>
                  </w:rPr>
                </w:pPr>
                <w:r>
                  <w:rPr>
                    <w:color w:val="76923C" w:themeColor="accent3" w:themeShade="BF"/>
                  </w:rPr>
                  <w:t>D’Overbroecks</w:t>
                </w:r>
                <w:r w:rsidR="00D115E7">
                  <w:rPr>
                    <w:color w:val="76923C" w:themeColor="accent3" w:themeShade="BF"/>
                  </w:rPr>
                  <w:t xml:space="preserve"> </w:t>
                </w:r>
                <w:r>
                  <w:rPr>
                    <w:color w:val="76923C" w:themeColor="accent3" w:themeShade="BF"/>
                  </w:rPr>
                  <w:t>Colle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End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eastAsia="en-GB"/>
                  </w:rPr>
                  <w:drawing>
                    <wp:anchor distT="0" distB="0" distL="114300" distR="114300" simplePos="0" relativeHeight="251648000" behindDoc="0" locked="0" layoutInCell="1" allowOverlap="1" wp14:anchorId="5ACEFC4D" wp14:editId="2641B5B6">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End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End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42022D17" w14:textId="77777777" w:rsidR="003F25CB" w:rsidRDefault="00D57072">
          <w:pPr>
            <w:pStyle w:val="TOC1"/>
            <w:tabs>
              <w:tab w:val="right" w:leader="dot" w:pos="9016"/>
            </w:tabs>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355731108" w:history="1">
            <w:r w:rsidR="003F25CB" w:rsidRPr="00E42A6C">
              <w:rPr>
                <w:rStyle w:val="Hyperlink"/>
                <w:noProof/>
              </w:rPr>
              <w:t>Definition – nature of the problem to be investigated</w:t>
            </w:r>
            <w:r w:rsidR="003F25CB">
              <w:rPr>
                <w:noProof/>
                <w:webHidden/>
              </w:rPr>
              <w:tab/>
            </w:r>
            <w:r w:rsidR="003F25CB">
              <w:rPr>
                <w:noProof/>
                <w:webHidden/>
              </w:rPr>
              <w:fldChar w:fldCharType="begin"/>
            </w:r>
            <w:r w:rsidR="003F25CB">
              <w:rPr>
                <w:noProof/>
                <w:webHidden/>
              </w:rPr>
              <w:instrText xml:space="preserve"> PAGEREF _Toc355731108 \h </w:instrText>
            </w:r>
            <w:r w:rsidR="003F25CB">
              <w:rPr>
                <w:noProof/>
                <w:webHidden/>
              </w:rPr>
            </w:r>
            <w:r w:rsidR="003F25CB">
              <w:rPr>
                <w:noProof/>
                <w:webHidden/>
              </w:rPr>
              <w:fldChar w:fldCharType="separate"/>
            </w:r>
            <w:r w:rsidR="00E9691D">
              <w:rPr>
                <w:noProof/>
                <w:webHidden/>
              </w:rPr>
              <w:t>5</w:t>
            </w:r>
            <w:r w:rsidR="003F25CB">
              <w:rPr>
                <w:noProof/>
                <w:webHidden/>
              </w:rPr>
              <w:fldChar w:fldCharType="end"/>
            </w:r>
          </w:hyperlink>
        </w:p>
        <w:p w14:paraId="6888A9B0"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09" w:history="1">
            <w:r w:rsidR="003F25CB" w:rsidRPr="00E42A6C">
              <w:rPr>
                <w:rStyle w:val="Hyperlink"/>
                <w:noProof/>
              </w:rPr>
              <w:t>the end user</w:t>
            </w:r>
            <w:r w:rsidR="003F25CB">
              <w:rPr>
                <w:noProof/>
                <w:webHidden/>
              </w:rPr>
              <w:tab/>
            </w:r>
            <w:r w:rsidR="003F25CB">
              <w:rPr>
                <w:noProof/>
                <w:webHidden/>
              </w:rPr>
              <w:fldChar w:fldCharType="begin"/>
            </w:r>
            <w:r w:rsidR="003F25CB">
              <w:rPr>
                <w:noProof/>
                <w:webHidden/>
              </w:rPr>
              <w:instrText xml:space="preserve"> PAGEREF _Toc355731109 \h </w:instrText>
            </w:r>
            <w:r w:rsidR="003F25CB">
              <w:rPr>
                <w:noProof/>
                <w:webHidden/>
              </w:rPr>
            </w:r>
            <w:r w:rsidR="003F25CB">
              <w:rPr>
                <w:noProof/>
                <w:webHidden/>
              </w:rPr>
              <w:fldChar w:fldCharType="separate"/>
            </w:r>
            <w:r w:rsidR="00E9691D">
              <w:rPr>
                <w:noProof/>
                <w:webHidden/>
              </w:rPr>
              <w:t>5</w:t>
            </w:r>
            <w:r w:rsidR="003F25CB">
              <w:rPr>
                <w:noProof/>
                <w:webHidden/>
              </w:rPr>
              <w:fldChar w:fldCharType="end"/>
            </w:r>
          </w:hyperlink>
        </w:p>
        <w:p w14:paraId="5DE2B913"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10" w:history="1">
            <w:r w:rsidR="003F25CB" w:rsidRPr="00E42A6C">
              <w:rPr>
                <w:rStyle w:val="Hyperlink"/>
                <w:noProof/>
              </w:rPr>
              <w:t>the problem</w:t>
            </w:r>
            <w:r w:rsidR="003F25CB">
              <w:rPr>
                <w:noProof/>
                <w:webHidden/>
              </w:rPr>
              <w:tab/>
            </w:r>
            <w:r w:rsidR="003F25CB">
              <w:rPr>
                <w:noProof/>
                <w:webHidden/>
              </w:rPr>
              <w:fldChar w:fldCharType="begin"/>
            </w:r>
            <w:r w:rsidR="003F25CB">
              <w:rPr>
                <w:noProof/>
                <w:webHidden/>
              </w:rPr>
              <w:instrText xml:space="preserve"> PAGEREF _Toc355731110 \h </w:instrText>
            </w:r>
            <w:r w:rsidR="003F25CB">
              <w:rPr>
                <w:noProof/>
                <w:webHidden/>
              </w:rPr>
            </w:r>
            <w:r w:rsidR="003F25CB">
              <w:rPr>
                <w:noProof/>
                <w:webHidden/>
              </w:rPr>
              <w:fldChar w:fldCharType="separate"/>
            </w:r>
            <w:r w:rsidR="00E9691D">
              <w:rPr>
                <w:noProof/>
                <w:webHidden/>
              </w:rPr>
              <w:t>5</w:t>
            </w:r>
            <w:r w:rsidR="003F25CB">
              <w:rPr>
                <w:noProof/>
                <w:webHidden/>
              </w:rPr>
              <w:fldChar w:fldCharType="end"/>
            </w:r>
          </w:hyperlink>
        </w:p>
        <w:p w14:paraId="5DE2FC92"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11" w:history="1">
            <w:r w:rsidR="003F25CB" w:rsidRPr="00E42A6C">
              <w:rPr>
                <w:rStyle w:val="Hyperlink"/>
                <w:noProof/>
              </w:rPr>
              <w:t>resources provided</w:t>
            </w:r>
            <w:r w:rsidR="003F25CB">
              <w:rPr>
                <w:noProof/>
                <w:webHidden/>
              </w:rPr>
              <w:tab/>
            </w:r>
            <w:r w:rsidR="003F25CB">
              <w:rPr>
                <w:noProof/>
                <w:webHidden/>
              </w:rPr>
              <w:fldChar w:fldCharType="begin"/>
            </w:r>
            <w:r w:rsidR="003F25CB">
              <w:rPr>
                <w:noProof/>
                <w:webHidden/>
              </w:rPr>
              <w:instrText xml:space="preserve"> PAGEREF _Toc355731111 \h </w:instrText>
            </w:r>
            <w:r w:rsidR="003F25CB">
              <w:rPr>
                <w:noProof/>
                <w:webHidden/>
              </w:rPr>
            </w:r>
            <w:r w:rsidR="003F25CB">
              <w:rPr>
                <w:noProof/>
                <w:webHidden/>
              </w:rPr>
              <w:fldChar w:fldCharType="separate"/>
            </w:r>
            <w:r w:rsidR="00E9691D">
              <w:rPr>
                <w:noProof/>
                <w:webHidden/>
              </w:rPr>
              <w:t>5</w:t>
            </w:r>
            <w:r w:rsidR="003F25CB">
              <w:rPr>
                <w:noProof/>
                <w:webHidden/>
              </w:rPr>
              <w:fldChar w:fldCharType="end"/>
            </w:r>
          </w:hyperlink>
        </w:p>
        <w:p w14:paraId="680051BE"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12" w:history="1">
            <w:r w:rsidR="003F25CB" w:rsidRPr="00E42A6C">
              <w:rPr>
                <w:rStyle w:val="Hyperlink"/>
                <w:noProof/>
              </w:rPr>
              <w:t>further steps</w:t>
            </w:r>
            <w:r w:rsidR="003F25CB">
              <w:rPr>
                <w:noProof/>
                <w:webHidden/>
              </w:rPr>
              <w:tab/>
            </w:r>
            <w:r w:rsidR="003F25CB">
              <w:rPr>
                <w:noProof/>
                <w:webHidden/>
              </w:rPr>
              <w:fldChar w:fldCharType="begin"/>
            </w:r>
            <w:r w:rsidR="003F25CB">
              <w:rPr>
                <w:noProof/>
                <w:webHidden/>
              </w:rPr>
              <w:instrText xml:space="preserve"> PAGEREF _Toc355731112 \h </w:instrText>
            </w:r>
            <w:r w:rsidR="003F25CB">
              <w:rPr>
                <w:noProof/>
                <w:webHidden/>
              </w:rPr>
            </w:r>
            <w:r w:rsidR="003F25CB">
              <w:rPr>
                <w:noProof/>
                <w:webHidden/>
              </w:rPr>
              <w:fldChar w:fldCharType="separate"/>
            </w:r>
            <w:r w:rsidR="00E9691D">
              <w:rPr>
                <w:noProof/>
                <w:webHidden/>
              </w:rPr>
              <w:t>6</w:t>
            </w:r>
            <w:r w:rsidR="003F25CB">
              <w:rPr>
                <w:noProof/>
                <w:webHidden/>
              </w:rPr>
              <w:fldChar w:fldCharType="end"/>
            </w:r>
          </w:hyperlink>
        </w:p>
        <w:p w14:paraId="6F4CC4A8" w14:textId="77777777" w:rsidR="003F25CB" w:rsidRDefault="005E7EA7">
          <w:pPr>
            <w:pStyle w:val="TOC1"/>
            <w:tabs>
              <w:tab w:val="right" w:leader="dot" w:pos="9016"/>
            </w:tabs>
            <w:rPr>
              <w:rFonts w:asciiTheme="minorHAnsi" w:eastAsiaTheme="minorEastAsia" w:hAnsiTheme="minorHAnsi" w:cstheme="minorBidi"/>
              <w:noProof/>
              <w:lang w:eastAsia="en-GB"/>
            </w:rPr>
          </w:pPr>
          <w:hyperlink w:anchor="_Toc355731113" w:history="1">
            <w:r w:rsidR="003F25CB" w:rsidRPr="00E42A6C">
              <w:rPr>
                <w:rStyle w:val="Hyperlink"/>
                <w:noProof/>
              </w:rPr>
              <w:t>Investigation and analysis</w:t>
            </w:r>
            <w:r w:rsidR="003F25CB">
              <w:rPr>
                <w:noProof/>
                <w:webHidden/>
              </w:rPr>
              <w:tab/>
            </w:r>
            <w:r w:rsidR="003F25CB">
              <w:rPr>
                <w:noProof/>
                <w:webHidden/>
              </w:rPr>
              <w:fldChar w:fldCharType="begin"/>
            </w:r>
            <w:r w:rsidR="003F25CB">
              <w:rPr>
                <w:noProof/>
                <w:webHidden/>
              </w:rPr>
              <w:instrText xml:space="preserve"> PAGEREF _Toc355731113 \h </w:instrText>
            </w:r>
            <w:r w:rsidR="003F25CB">
              <w:rPr>
                <w:noProof/>
                <w:webHidden/>
              </w:rPr>
            </w:r>
            <w:r w:rsidR="003F25CB">
              <w:rPr>
                <w:noProof/>
                <w:webHidden/>
              </w:rPr>
              <w:fldChar w:fldCharType="separate"/>
            </w:r>
            <w:r w:rsidR="00E9691D">
              <w:rPr>
                <w:noProof/>
                <w:webHidden/>
              </w:rPr>
              <w:t>7</w:t>
            </w:r>
            <w:r w:rsidR="003F25CB">
              <w:rPr>
                <w:noProof/>
                <w:webHidden/>
              </w:rPr>
              <w:fldChar w:fldCharType="end"/>
            </w:r>
          </w:hyperlink>
        </w:p>
        <w:p w14:paraId="6F214AAD"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14" w:history="1">
            <w:r w:rsidR="003F25CB" w:rsidRPr="00E42A6C">
              <w:rPr>
                <w:rStyle w:val="Hyperlink"/>
                <w:noProof/>
              </w:rPr>
              <w:t>asertaining the user requirements</w:t>
            </w:r>
            <w:r w:rsidR="003F25CB">
              <w:rPr>
                <w:noProof/>
                <w:webHidden/>
              </w:rPr>
              <w:tab/>
            </w:r>
            <w:r w:rsidR="003F25CB">
              <w:rPr>
                <w:noProof/>
                <w:webHidden/>
              </w:rPr>
              <w:fldChar w:fldCharType="begin"/>
            </w:r>
            <w:r w:rsidR="003F25CB">
              <w:rPr>
                <w:noProof/>
                <w:webHidden/>
              </w:rPr>
              <w:instrText xml:space="preserve"> PAGEREF _Toc355731114 \h </w:instrText>
            </w:r>
            <w:r w:rsidR="003F25CB">
              <w:rPr>
                <w:noProof/>
                <w:webHidden/>
              </w:rPr>
            </w:r>
            <w:r w:rsidR="003F25CB">
              <w:rPr>
                <w:noProof/>
                <w:webHidden/>
              </w:rPr>
              <w:fldChar w:fldCharType="separate"/>
            </w:r>
            <w:r w:rsidR="00E9691D">
              <w:rPr>
                <w:noProof/>
                <w:webHidden/>
              </w:rPr>
              <w:t>7</w:t>
            </w:r>
            <w:r w:rsidR="003F25CB">
              <w:rPr>
                <w:noProof/>
                <w:webHidden/>
              </w:rPr>
              <w:fldChar w:fldCharType="end"/>
            </w:r>
          </w:hyperlink>
        </w:p>
        <w:p w14:paraId="6B3AD38B"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15" w:history="1">
            <w:r w:rsidR="003F25CB" w:rsidRPr="00E42A6C">
              <w:rPr>
                <w:rStyle w:val="Hyperlink"/>
                <w:noProof/>
              </w:rPr>
              <w:t>Talking to the user</w:t>
            </w:r>
            <w:r w:rsidR="003F25CB">
              <w:rPr>
                <w:noProof/>
                <w:webHidden/>
              </w:rPr>
              <w:tab/>
            </w:r>
            <w:r w:rsidR="003F25CB">
              <w:rPr>
                <w:noProof/>
                <w:webHidden/>
              </w:rPr>
              <w:fldChar w:fldCharType="begin"/>
            </w:r>
            <w:r w:rsidR="003F25CB">
              <w:rPr>
                <w:noProof/>
                <w:webHidden/>
              </w:rPr>
              <w:instrText xml:space="preserve"> PAGEREF _Toc355731115 \h </w:instrText>
            </w:r>
            <w:r w:rsidR="003F25CB">
              <w:rPr>
                <w:noProof/>
                <w:webHidden/>
              </w:rPr>
            </w:r>
            <w:r w:rsidR="003F25CB">
              <w:rPr>
                <w:noProof/>
                <w:webHidden/>
              </w:rPr>
              <w:fldChar w:fldCharType="separate"/>
            </w:r>
            <w:r w:rsidR="00E9691D">
              <w:rPr>
                <w:noProof/>
                <w:webHidden/>
              </w:rPr>
              <w:t>7</w:t>
            </w:r>
            <w:r w:rsidR="003F25CB">
              <w:rPr>
                <w:noProof/>
                <w:webHidden/>
              </w:rPr>
              <w:fldChar w:fldCharType="end"/>
            </w:r>
          </w:hyperlink>
        </w:p>
        <w:p w14:paraId="4AD26FB6"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16" w:history="1">
            <w:r w:rsidR="003F25CB" w:rsidRPr="00E42A6C">
              <w:rPr>
                <w:rStyle w:val="Hyperlink"/>
                <w:noProof/>
              </w:rPr>
              <w:t>requirements specification</w:t>
            </w:r>
            <w:r w:rsidR="003F25CB">
              <w:rPr>
                <w:noProof/>
                <w:webHidden/>
              </w:rPr>
              <w:tab/>
            </w:r>
            <w:r w:rsidR="003F25CB">
              <w:rPr>
                <w:noProof/>
                <w:webHidden/>
              </w:rPr>
              <w:fldChar w:fldCharType="begin"/>
            </w:r>
            <w:r w:rsidR="003F25CB">
              <w:rPr>
                <w:noProof/>
                <w:webHidden/>
              </w:rPr>
              <w:instrText xml:space="preserve"> PAGEREF _Toc355731116 \h </w:instrText>
            </w:r>
            <w:r w:rsidR="003F25CB">
              <w:rPr>
                <w:noProof/>
                <w:webHidden/>
              </w:rPr>
            </w:r>
            <w:r w:rsidR="003F25CB">
              <w:rPr>
                <w:noProof/>
                <w:webHidden/>
              </w:rPr>
              <w:fldChar w:fldCharType="separate"/>
            </w:r>
            <w:r w:rsidR="00E9691D">
              <w:rPr>
                <w:noProof/>
                <w:webHidden/>
              </w:rPr>
              <w:t>12</w:t>
            </w:r>
            <w:r w:rsidR="003F25CB">
              <w:rPr>
                <w:noProof/>
                <w:webHidden/>
              </w:rPr>
              <w:fldChar w:fldCharType="end"/>
            </w:r>
          </w:hyperlink>
        </w:p>
        <w:p w14:paraId="06146878"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17" w:history="1">
            <w:r w:rsidR="003F25CB" w:rsidRPr="00E42A6C">
              <w:rPr>
                <w:rStyle w:val="Hyperlink"/>
                <w:noProof/>
              </w:rPr>
              <w:t>1.0</w:t>
            </w:r>
            <w:r w:rsidR="003F25CB">
              <w:rPr>
                <w:noProof/>
                <w:webHidden/>
              </w:rPr>
              <w:tab/>
            </w:r>
            <w:r w:rsidR="003F25CB">
              <w:rPr>
                <w:noProof/>
                <w:webHidden/>
              </w:rPr>
              <w:fldChar w:fldCharType="begin"/>
            </w:r>
            <w:r w:rsidR="003F25CB">
              <w:rPr>
                <w:noProof/>
                <w:webHidden/>
              </w:rPr>
              <w:instrText xml:space="preserve"> PAGEREF _Toc355731117 \h </w:instrText>
            </w:r>
            <w:r w:rsidR="003F25CB">
              <w:rPr>
                <w:noProof/>
                <w:webHidden/>
              </w:rPr>
            </w:r>
            <w:r w:rsidR="003F25CB">
              <w:rPr>
                <w:noProof/>
                <w:webHidden/>
              </w:rPr>
              <w:fldChar w:fldCharType="separate"/>
            </w:r>
            <w:r w:rsidR="00E9691D">
              <w:rPr>
                <w:noProof/>
                <w:webHidden/>
              </w:rPr>
              <w:t>12</w:t>
            </w:r>
            <w:r w:rsidR="003F25CB">
              <w:rPr>
                <w:noProof/>
                <w:webHidden/>
              </w:rPr>
              <w:fldChar w:fldCharType="end"/>
            </w:r>
          </w:hyperlink>
        </w:p>
        <w:p w14:paraId="57F884C8"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18" w:history="1">
            <w:r w:rsidR="003F25CB" w:rsidRPr="00E42A6C">
              <w:rPr>
                <w:rStyle w:val="Hyperlink"/>
                <w:noProof/>
              </w:rPr>
              <w:t>1.1</w:t>
            </w:r>
            <w:r w:rsidR="003F25CB">
              <w:rPr>
                <w:noProof/>
                <w:webHidden/>
              </w:rPr>
              <w:tab/>
            </w:r>
            <w:r w:rsidR="003F25CB">
              <w:rPr>
                <w:noProof/>
                <w:webHidden/>
              </w:rPr>
              <w:fldChar w:fldCharType="begin"/>
            </w:r>
            <w:r w:rsidR="003F25CB">
              <w:rPr>
                <w:noProof/>
                <w:webHidden/>
              </w:rPr>
              <w:instrText xml:space="preserve"> PAGEREF _Toc355731118 \h </w:instrText>
            </w:r>
            <w:r w:rsidR="003F25CB">
              <w:rPr>
                <w:noProof/>
                <w:webHidden/>
              </w:rPr>
            </w:r>
            <w:r w:rsidR="003F25CB">
              <w:rPr>
                <w:noProof/>
                <w:webHidden/>
              </w:rPr>
              <w:fldChar w:fldCharType="separate"/>
            </w:r>
            <w:r w:rsidR="00E9691D">
              <w:rPr>
                <w:noProof/>
                <w:webHidden/>
              </w:rPr>
              <w:t>13</w:t>
            </w:r>
            <w:r w:rsidR="003F25CB">
              <w:rPr>
                <w:noProof/>
                <w:webHidden/>
              </w:rPr>
              <w:fldChar w:fldCharType="end"/>
            </w:r>
          </w:hyperlink>
        </w:p>
        <w:p w14:paraId="740AC78B" w14:textId="77777777" w:rsidR="003F25CB" w:rsidRDefault="005E7EA7">
          <w:pPr>
            <w:pStyle w:val="TOC1"/>
            <w:tabs>
              <w:tab w:val="right" w:leader="dot" w:pos="9016"/>
            </w:tabs>
            <w:rPr>
              <w:rFonts w:asciiTheme="minorHAnsi" w:eastAsiaTheme="minorEastAsia" w:hAnsiTheme="minorHAnsi" w:cstheme="minorBidi"/>
              <w:noProof/>
              <w:lang w:eastAsia="en-GB"/>
            </w:rPr>
          </w:pPr>
          <w:hyperlink w:anchor="_Toc355731119" w:history="1">
            <w:r w:rsidR="003F25CB" w:rsidRPr="00E42A6C">
              <w:rPr>
                <w:rStyle w:val="Hyperlink"/>
                <w:noProof/>
              </w:rPr>
              <w:t>Examples of outputs</w:t>
            </w:r>
            <w:r w:rsidR="003F25CB">
              <w:rPr>
                <w:noProof/>
                <w:webHidden/>
              </w:rPr>
              <w:tab/>
            </w:r>
            <w:r w:rsidR="003F25CB">
              <w:rPr>
                <w:noProof/>
                <w:webHidden/>
              </w:rPr>
              <w:fldChar w:fldCharType="begin"/>
            </w:r>
            <w:r w:rsidR="003F25CB">
              <w:rPr>
                <w:noProof/>
                <w:webHidden/>
              </w:rPr>
              <w:instrText xml:space="preserve"> PAGEREF _Toc355731119 \h </w:instrText>
            </w:r>
            <w:r w:rsidR="003F25CB">
              <w:rPr>
                <w:noProof/>
                <w:webHidden/>
              </w:rPr>
            </w:r>
            <w:r w:rsidR="003F25CB">
              <w:rPr>
                <w:noProof/>
                <w:webHidden/>
              </w:rPr>
              <w:fldChar w:fldCharType="separate"/>
            </w:r>
            <w:r w:rsidR="00E9691D">
              <w:rPr>
                <w:noProof/>
                <w:webHidden/>
              </w:rPr>
              <w:t>14</w:t>
            </w:r>
            <w:r w:rsidR="003F25CB">
              <w:rPr>
                <w:noProof/>
                <w:webHidden/>
              </w:rPr>
              <w:fldChar w:fldCharType="end"/>
            </w:r>
          </w:hyperlink>
        </w:p>
        <w:p w14:paraId="5C9605FF" w14:textId="77777777" w:rsidR="003F25CB" w:rsidRDefault="005E7EA7">
          <w:pPr>
            <w:pStyle w:val="TOC1"/>
            <w:tabs>
              <w:tab w:val="right" w:leader="dot" w:pos="9016"/>
            </w:tabs>
            <w:rPr>
              <w:rFonts w:asciiTheme="minorHAnsi" w:eastAsiaTheme="minorEastAsia" w:hAnsiTheme="minorHAnsi" w:cstheme="minorBidi"/>
              <w:noProof/>
              <w:lang w:eastAsia="en-GB"/>
            </w:rPr>
          </w:pPr>
          <w:hyperlink w:anchor="_Toc355731120" w:history="1">
            <w:r w:rsidR="003F25CB" w:rsidRPr="00E42A6C">
              <w:rPr>
                <w:rStyle w:val="Hyperlink"/>
                <w:noProof/>
              </w:rPr>
              <w:t>thaughts about layout</w:t>
            </w:r>
            <w:r w:rsidR="003F25CB">
              <w:rPr>
                <w:noProof/>
                <w:webHidden/>
              </w:rPr>
              <w:tab/>
            </w:r>
            <w:r w:rsidR="003F25CB">
              <w:rPr>
                <w:noProof/>
                <w:webHidden/>
              </w:rPr>
              <w:fldChar w:fldCharType="begin"/>
            </w:r>
            <w:r w:rsidR="003F25CB">
              <w:rPr>
                <w:noProof/>
                <w:webHidden/>
              </w:rPr>
              <w:instrText xml:space="preserve"> PAGEREF _Toc355731120 \h </w:instrText>
            </w:r>
            <w:r w:rsidR="003F25CB">
              <w:rPr>
                <w:noProof/>
                <w:webHidden/>
              </w:rPr>
            </w:r>
            <w:r w:rsidR="003F25CB">
              <w:rPr>
                <w:noProof/>
                <w:webHidden/>
              </w:rPr>
              <w:fldChar w:fldCharType="separate"/>
            </w:r>
            <w:r w:rsidR="00E9691D">
              <w:rPr>
                <w:noProof/>
                <w:webHidden/>
              </w:rPr>
              <w:t>15</w:t>
            </w:r>
            <w:r w:rsidR="003F25CB">
              <w:rPr>
                <w:noProof/>
                <w:webHidden/>
              </w:rPr>
              <w:fldChar w:fldCharType="end"/>
            </w:r>
          </w:hyperlink>
        </w:p>
        <w:p w14:paraId="0270F410"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21" w:history="1">
            <w:r w:rsidR="003F25CB" w:rsidRPr="00E42A6C">
              <w:rPr>
                <w:rStyle w:val="Hyperlink"/>
                <w:noProof/>
              </w:rPr>
              <w:t>Track Layout</w:t>
            </w:r>
            <w:r w:rsidR="003F25CB">
              <w:rPr>
                <w:noProof/>
                <w:webHidden/>
              </w:rPr>
              <w:tab/>
            </w:r>
            <w:r w:rsidR="003F25CB">
              <w:rPr>
                <w:noProof/>
                <w:webHidden/>
              </w:rPr>
              <w:fldChar w:fldCharType="begin"/>
            </w:r>
            <w:r w:rsidR="003F25CB">
              <w:rPr>
                <w:noProof/>
                <w:webHidden/>
              </w:rPr>
              <w:instrText xml:space="preserve"> PAGEREF _Toc355731121 \h </w:instrText>
            </w:r>
            <w:r w:rsidR="003F25CB">
              <w:rPr>
                <w:noProof/>
                <w:webHidden/>
              </w:rPr>
            </w:r>
            <w:r w:rsidR="003F25CB">
              <w:rPr>
                <w:noProof/>
                <w:webHidden/>
              </w:rPr>
              <w:fldChar w:fldCharType="separate"/>
            </w:r>
            <w:r w:rsidR="00E9691D">
              <w:rPr>
                <w:noProof/>
                <w:webHidden/>
              </w:rPr>
              <w:t>15</w:t>
            </w:r>
            <w:r w:rsidR="003F25CB">
              <w:rPr>
                <w:noProof/>
                <w:webHidden/>
              </w:rPr>
              <w:fldChar w:fldCharType="end"/>
            </w:r>
          </w:hyperlink>
        </w:p>
        <w:p w14:paraId="424FB6EB" w14:textId="77777777" w:rsidR="003F25CB" w:rsidRDefault="005E7EA7">
          <w:pPr>
            <w:pStyle w:val="TOC1"/>
            <w:tabs>
              <w:tab w:val="right" w:leader="dot" w:pos="9016"/>
            </w:tabs>
            <w:rPr>
              <w:rFonts w:asciiTheme="minorHAnsi" w:eastAsiaTheme="minorEastAsia" w:hAnsiTheme="minorHAnsi" w:cstheme="minorBidi"/>
              <w:noProof/>
              <w:lang w:eastAsia="en-GB"/>
            </w:rPr>
          </w:pPr>
          <w:hyperlink w:anchor="_Toc355731122" w:history="1">
            <w:r w:rsidR="003F25CB" w:rsidRPr="00E42A6C">
              <w:rPr>
                <w:rStyle w:val="Hyperlink"/>
                <w:noProof/>
              </w:rPr>
              <w:t>Nature of the solution</w:t>
            </w:r>
            <w:r w:rsidR="003F25CB">
              <w:rPr>
                <w:noProof/>
                <w:webHidden/>
              </w:rPr>
              <w:tab/>
            </w:r>
            <w:r w:rsidR="003F25CB">
              <w:rPr>
                <w:noProof/>
                <w:webHidden/>
              </w:rPr>
              <w:fldChar w:fldCharType="begin"/>
            </w:r>
            <w:r w:rsidR="003F25CB">
              <w:rPr>
                <w:noProof/>
                <w:webHidden/>
              </w:rPr>
              <w:instrText xml:space="preserve"> PAGEREF _Toc355731122 \h </w:instrText>
            </w:r>
            <w:r w:rsidR="003F25CB">
              <w:rPr>
                <w:noProof/>
                <w:webHidden/>
              </w:rPr>
            </w:r>
            <w:r w:rsidR="003F25CB">
              <w:rPr>
                <w:noProof/>
                <w:webHidden/>
              </w:rPr>
              <w:fldChar w:fldCharType="separate"/>
            </w:r>
            <w:r w:rsidR="00E9691D">
              <w:rPr>
                <w:noProof/>
                <w:webHidden/>
              </w:rPr>
              <w:t>18</w:t>
            </w:r>
            <w:r w:rsidR="003F25CB">
              <w:rPr>
                <w:noProof/>
                <w:webHidden/>
              </w:rPr>
              <w:fldChar w:fldCharType="end"/>
            </w:r>
          </w:hyperlink>
        </w:p>
        <w:p w14:paraId="07293C8E"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23" w:history="1">
            <w:r w:rsidR="003F25CB" w:rsidRPr="00E42A6C">
              <w:rPr>
                <w:rStyle w:val="Hyperlink"/>
                <w:noProof/>
              </w:rPr>
              <w:t>Design Objectives</w:t>
            </w:r>
            <w:r w:rsidR="003F25CB">
              <w:rPr>
                <w:noProof/>
                <w:webHidden/>
              </w:rPr>
              <w:tab/>
            </w:r>
            <w:r w:rsidR="003F25CB">
              <w:rPr>
                <w:noProof/>
                <w:webHidden/>
              </w:rPr>
              <w:fldChar w:fldCharType="begin"/>
            </w:r>
            <w:r w:rsidR="003F25CB">
              <w:rPr>
                <w:noProof/>
                <w:webHidden/>
              </w:rPr>
              <w:instrText xml:space="preserve"> PAGEREF _Toc355731123 \h </w:instrText>
            </w:r>
            <w:r w:rsidR="003F25CB">
              <w:rPr>
                <w:noProof/>
                <w:webHidden/>
              </w:rPr>
            </w:r>
            <w:r w:rsidR="003F25CB">
              <w:rPr>
                <w:noProof/>
                <w:webHidden/>
              </w:rPr>
              <w:fldChar w:fldCharType="separate"/>
            </w:r>
            <w:r w:rsidR="00E9691D">
              <w:rPr>
                <w:noProof/>
                <w:webHidden/>
              </w:rPr>
              <w:t>18</w:t>
            </w:r>
            <w:r w:rsidR="003F25CB">
              <w:rPr>
                <w:noProof/>
                <w:webHidden/>
              </w:rPr>
              <w:fldChar w:fldCharType="end"/>
            </w:r>
          </w:hyperlink>
        </w:p>
        <w:p w14:paraId="5404BC45"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24" w:history="1">
            <w:r w:rsidR="003F25CB" w:rsidRPr="00E42A6C">
              <w:rPr>
                <w:rStyle w:val="Hyperlink"/>
                <w:noProof/>
              </w:rPr>
              <w:t>Hardware</w:t>
            </w:r>
            <w:r w:rsidR="003F25CB">
              <w:rPr>
                <w:noProof/>
                <w:webHidden/>
              </w:rPr>
              <w:tab/>
            </w:r>
            <w:r w:rsidR="003F25CB">
              <w:rPr>
                <w:noProof/>
                <w:webHidden/>
              </w:rPr>
              <w:fldChar w:fldCharType="begin"/>
            </w:r>
            <w:r w:rsidR="003F25CB">
              <w:rPr>
                <w:noProof/>
                <w:webHidden/>
              </w:rPr>
              <w:instrText xml:space="preserve"> PAGEREF _Toc355731124 \h </w:instrText>
            </w:r>
            <w:r w:rsidR="003F25CB">
              <w:rPr>
                <w:noProof/>
                <w:webHidden/>
              </w:rPr>
            </w:r>
            <w:r w:rsidR="003F25CB">
              <w:rPr>
                <w:noProof/>
                <w:webHidden/>
              </w:rPr>
              <w:fldChar w:fldCharType="separate"/>
            </w:r>
            <w:r w:rsidR="00E9691D">
              <w:rPr>
                <w:noProof/>
                <w:webHidden/>
              </w:rPr>
              <w:t>18</w:t>
            </w:r>
            <w:r w:rsidR="003F25CB">
              <w:rPr>
                <w:noProof/>
                <w:webHidden/>
              </w:rPr>
              <w:fldChar w:fldCharType="end"/>
            </w:r>
          </w:hyperlink>
        </w:p>
        <w:p w14:paraId="54B7951B"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25" w:history="1">
            <w:r w:rsidR="003F25CB" w:rsidRPr="00E42A6C">
              <w:rPr>
                <w:rStyle w:val="Hyperlink"/>
                <w:noProof/>
              </w:rPr>
              <w:t>Prototyping board</w:t>
            </w:r>
            <w:r w:rsidR="003F25CB">
              <w:rPr>
                <w:noProof/>
                <w:webHidden/>
              </w:rPr>
              <w:tab/>
            </w:r>
            <w:r w:rsidR="003F25CB">
              <w:rPr>
                <w:noProof/>
                <w:webHidden/>
              </w:rPr>
              <w:fldChar w:fldCharType="begin"/>
            </w:r>
            <w:r w:rsidR="003F25CB">
              <w:rPr>
                <w:noProof/>
                <w:webHidden/>
              </w:rPr>
              <w:instrText xml:space="preserve"> PAGEREF _Toc355731125 \h </w:instrText>
            </w:r>
            <w:r w:rsidR="003F25CB">
              <w:rPr>
                <w:noProof/>
                <w:webHidden/>
              </w:rPr>
            </w:r>
            <w:r w:rsidR="003F25CB">
              <w:rPr>
                <w:noProof/>
                <w:webHidden/>
              </w:rPr>
              <w:fldChar w:fldCharType="separate"/>
            </w:r>
            <w:r w:rsidR="00E9691D">
              <w:rPr>
                <w:noProof/>
                <w:webHidden/>
              </w:rPr>
              <w:t>18</w:t>
            </w:r>
            <w:r w:rsidR="003F25CB">
              <w:rPr>
                <w:noProof/>
                <w:webHidden/>
              </w:rPr>
              <w:fldChar w:fldCharType="end"/>
            </w:r>
          </w:hyperlink>
        </w:p>
        <w:p w14:paraId="21E0182F"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26" w:history="1">
            <w:r w:rsidR="003F25CB" w:rsidRPr="00E42A6C">
              <w:rPr>
                <w:rStyle w:val="Hyperlink"/>
                <w:noProof/>
              </w:rPr>
              <w:t>Motor Control Board</w:t>
            </w:r>
            <w:r w:rsidR="003F25CB">
              <w:rPr>
                <w:noProof/>
                <w:webHidden/>
              </w:rPr>
              <w:tab/>
            </w:r>
            <w:r w:rsidR="003F25CB">
              <w:rPr>
                <w:noProof/>
                <w:webHidden/>
              </w:rPr>
              <w:fldChar w:fldCharType="begin"/>
            </w:r>
            <w:r w:rsidR="003F25CB">
              <w:rPr>
                <w:noProof/>
                <w:webHidden/>
              </w:rPr>
              <w:instrText xml:space="preserve"> PAGEREF _Toc355731126 \h </w:instrText>
            </w:r>
            <w:r w:rsidR="003F25CB">
              <w:rPr>
                <w:noProof/>
                <w:webHidden/>
              </w:rPr>
            </w:r>
            <w:r w:rsidR="003F25CB">
              <w:rPr>
                <w:noProof/>
                <w:webHidden/>
              </w:rPr>
              <w:fldChar w:fldCharType="separate"/>
            </w:r>
            <w:r w:rsidR="00E9691D">
              <w:rPr>
                <w:noProof/>
                <w:webHidden/>
              </w:rPr>
              <w:t>18</w:t>
            </w:r>
            <w:r w:rsidR="003F25CB">
              <w:rPr>
                <w:noProof/>
                <w:webHidden/>
              </w:rPr>
              <w:fldChar w:fldCharType="end"/>
            </w:r>
          </w:hyperlink>
        </w:p>
        <w:p w14:paraId="2D0C81B7"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27" w:history="1">
            <w:r w:rsidR="003F25CB" w:rsidRPr="00E42A6C">
              <w:rPr>
                <w:rStyle w:val="Hyperlink"/>
                <w:noProof/>
              </w:rPr>
              <w:t>output display</w:t>
            </w:r>
            <w:r w:rsidR="003F25CB">
              <w:rPr>
                <w:noProof/>
                <w:webHidden/>
              </w:rPr>
              <w:tab/>
            </w:r>
            <w:r w:rsidR="003F25CB">
              <w:rPr>
                <w:noProof/>
                <w:webHidden/>
              </w:rPr>
              <w:fldChar w:fldCharType="begin"/>
            </w:r>
            <w:r w:rsidR="003F25CB">
              <w:rPr>
                <w:noProof/>
                <w:webHidden/>
              </w:rPr>
              <w:instrText xml:space="preserve"> PAGEREF _Toc355731127 \h </w:instrText>
            </w:r>
            <w:r w:rsidR="003F25CB">
              <w:rPr>
                <w:noProof/>
                <w:webHidden/>
              </w:rPr>
            </w:r>
            <w:r w:rsidR="003F25CB">
              <w:rPr>
                <w:noProof/>
                <w:webHidden/>
              </w:rPr>
              <w:fldChar w:fldCharType="separate"/>
            </w:r>
            <w:r w:rsidR="00E9691D">
              <w:rPr>
                <w:noProof/>
                <w:webHidden/>
              </w:rPr>
              <w:t>19</w:t>
            </w:r>
            <w:r w:rsidR="003F25CB">
              <w:rPr>
                <w:noProof/>
                <w:webHidden/>
              </w:rPr>
              <w:fldChar w:fldCharType="end"/>
            </w:r>
          </w:hyperlink>
        </w:p>
        <w:p w14:paraId="53D91DA0"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28" w:history="1">
            <w:r w:rsidR="003F25CB" w:rsidRPr="00E42A6C">
              <w:rPr>
                <w:rStyle w:val="Hyperlink"/>
                <w:noProof/>
              </w:rPr>
              <w:t>Track</w:t>
            </w:r>
            <w:r w:rsidR="003F25CB">
              <w:rPr>
                <w:noProof/>
                <w:webHidden/>
              </w:rPr>
              <w:tab/>
            </w:r>
            <w:r w:rsidR="003F25CB">
              <w:rPr>
                <w:noProof/>
                <w:webHidden/>
              </w:rPr>
              <w:fldChar w:fldCharType="begin"/>
            </w:r>
            <w:r w:rsidR="003F25CB">
              <w:rPr>
                <w:noProof/>
                <w:webHidden/>
              </w:rPr>
              <w:instrText xml:space="preserve"> PAGEREF _Toc355731128 \h </w:instrText>
            </w:r>
            <w:r w:rsidR="003F25CB">
              <w:rPr>
                <w:noProof/>
                <w:webHidden/>
              </w:rPr>
            </w:r>
            <w:r w:rsidR="003F25CB">
              <w:rPr>
                <w:noProof/>
                <w:webHidden/>
              </w:rPr>
              <w:fldChar w:fldCharType="separate"/>
            </w:r>
            <w:r w:rsidR="00E9691D">
              <w:rPr>
                <w:noProof/>
                <w:webHidden/>
              </w:rPr>
              <w:t>20</w:t>
            </w:r>
            <w:r w:rsidR="003F25CB">
              <w:rPr>
                <w:noProof/>
                <w:webHidden/>
              </w:rPr>
              <w:fldChar w:fldCharType="end"/>
            </w:r>
          </w:hyperlink>
        </w:p>
        <w:p w14:paraId="4B525C4A"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29" w:history="1">
            <w:r w:rsidR="003F25CB" w:rsidRPr="00E42A6C">
              <w:rPr>
                <w:rStyle w:val="Hyperlink"/>
                <w:noProof/>
              </w:rPr>
              <w:t>Isolatable Sidings</w:t>
            </w:r>
            <w:r w:rsidR="003F25CB">
              <w:rPr>
                <w:noProof/>
                <w:webHidden/>
              </w:rPr>
              <w:tab/>
            </w:r>
            <w:r w:rsidR="003F25CB">
              <w:rPr>
                <w:noProof/>
                <w:webHidden/>
              </w:rPr>
              <w:fldChar w:fldCharType="begin"/>
            </w:r>
            <w:r w:rsidR="003F25CB">
              <w:rPr>
                <w:noProof/>
                <w:webHidden/>
              </w:rPr>
              <w:instrText xml:space="preserve"> PAGEREF _Toc355731129 \h </w:instrText>
            </w:r>
            <w:r w:rsidR="003F25CB">
              <w:rPr>
                <w:noProof/>
                <w:webHidden/>
              </w:rPr>
            </w:r>
            <w:r w:rsidR="003F25CB">
              <w:rPr>
                <w:noProof/>
                <w:webHidden/>
              </w:rPr>
              <w:fldChar w:fldCharType="separate"/>
            </w:r>
            <w:r w:rsidR="00E9691D">
              <w:rPr>
                <w:noProof/>
                <w:webHidden/>
              </w:rPr>
              <w:t>22</w:t>
            </w:r>
            <w:r w:rsidR="003F25CB">
              <w:rPr>
                <w:noProof/>
                <w:webHidden/>
              </w:rPr>
              <w:fldChar w:fldCharType="end"/>
            </w:r>
          </w:hyperlink>
        </w:p>
        <w:p w14:paraId="31AB6291"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30" w:history="1">
            <w:r w:rsidR="003F25CB" w:rsidRPr="00E42A6C">
              <w:rPr>
                <w:rStyle w:val="Hyperlink"/>
                <w:noProof/>
              </w:rPr>
              <w:t>Location detection</w:t>
            </w:r>
            <w:r w:rsidR="003F25CB">
              <w:rPr>
                <w:noProof/>
                <w:webHidden/>
              </w:rPr>
              <w:tab/>
            </w:r>
            <w:r w:rsidR="003F25CB">
              <w:rPr>
                <w:noProof/>
                <w:webHidden/>
              </w:rPr>
              <w:fldChar w:fldCharType="begin"/>
            </w:r>
            <w:r w:rsidR="003F25CB">
              <w:rPr>
                <w:noProof/>
                <w:webHidden/>
              </w:rPr>
              <w:instrText xml:space="preserve"> PAGEREF _Toc355731130 \h </w:instrText>
            </w:r>
            <w:r w:rsidR="003F25CB">
              <w:rPr>
                <w:noProof/>
                <w:webHidden/>
              </w:rPr>
            </w:r>
            <w:r w:rsidR="003F25CB">
              <w:rPr>
                <w:noProof/>
                <w:webHidden/>
              </w:rPr>
              <w:fldChar w:fldCharType="separate"/>
            </w:r>
            <w:r w:rsidR="00E9691D">
              <w:rPr>
                <w:noProof/>
                <w:webHidden/>
              </w:rPr>
              <w:t>23</w:t>
            </w:r>
            <w:r w:rsidR="003F25CB">
              <w:rPr>
                <w:noProof/>
                <w:webHidden/>
              </w:rPr>
              <w:fldChar w:fldCharType="end"/>
            </w:r>
          </w:hyperlink>
        </w:p>
        <w:p w14:paraId="16F12CCB"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31" w:history="1">
            <w:r w:rsidR="003F25CB" w:rsidRPr="00E42A6C">
              <w:rPr>
                <w:rStyle w:val="Hyperlink"/>
                <w:noProof/>
                <w:lang w:eastAsia="en-GB"/>
              </w:rPr>
              <w:t>Point Control</w:t>
            </w:r>
            <w:r w:rsidR="003F25CB">
              <w:rPr>
                <w:noProof/>
                <w:webHidden/>
              </w:rPr>
              <w:tab/>
            </w:r>
            <w:r w:rsidR="003F25CB">
              <w:rPr>
                <w:noProof/>
                <w:webHidden/>
              </w:rPr>
              <w:fldChar w:fldCharType="begin"/>
            </w:r>
            <w:r w:rsidR="003F25CB">
              <w:rPr>
                <w:noProof/>
                <w:webHidden/>
              </w:rPr>
              <w:instrText xml:space="preserve"> PAGEREF _Toc355731131 \h </w:instrText>
            </w:r>
            <w:r w:rsidR="003F25CB">
              <w:rPr>
                <w:noProof/>
                <w:webHidden/>
              </w:rPr>
            </w:r>
            <w:r w:rsidR="003F25CB">
              <w:rPr>
                <w:noProof/>
                <w:webHidden/>
              </w:rPr>
              <w:fldChar w:fldCharType="separate"/>
            </w:r>
            <w:r w:rsidR="00E9691D">
              <w:rPr>
                <w:noProof/>
                <w:webHidden/>
              </w:rPr>
              <w:t>25</w:t>
            </w:r>
            <w:r w:rsidR="003F25CB">
              <w:rPr>
                <w:noProof/>
                <w:webHidden/>
              </w:rPr>
              <w:fldChar w:fldCharType="end"/>
            </w:r>
          </w:hyperlink>
        </w:p>
        <w:p w14:paraId="3D50329A"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32" w:history="1">
            <w:r w:rsidR="003F25CB" w:rsidRPr="00E42A6C">
              <w:rPr>
                <w:rStyle w:val="Hyperlink"/>
                <w:noProof/>
              </w:rPr>
              <w:t>Software</w:t>
            </w:r>
            <w:r w:rsidR="003F25CB">
              <w:rPr>
                <w:noProof/>
                <w:webHidden/>
              </w:rPr>
              <w:tab/>
            </w:r>
            <w:r w:rsidR="003F25CB">
              <w:rPr>
                <w:noProof/>
                <w:webHidden/>
              </w:rPr>
              <w:fldChar w:fldCharType="begin"/>
            </w:r>
            <w:r w:rsidR="003F25CB">
              <w:rPr>
                <w:noProof/>
                <w:webHidden/>
              </w:rPr>
              <w:instrText xml:space="preserve"> PAGEREF _Toc355731132 \h </w:instrText>
            </w:r>
            <w:r w:rsidR="003F25CB">
              <w:rPr>
                <w:noProof/>
                <w:webHidden/>
              </w:rPr>
            </w:r>
            <w:r w:rsidR="003F25CB">
              <w:rPr>
                <w:noProof/>
                <w:webHidden/>
              </w:rPr>
              <w:fldChar w:fldCharType="separate"/>
            </w:r>
            <w:r w:rsidR="00E9691D">
              <w:rPr>
                <w:noProof/>
                <w:webHidden/>
              </w:rPr>
              <w:t>31</w:t>
            </w:r>
            <w:r w:rsidR="003F25CB">
              <w:rPr>
                <w:noProof/>
                <w:webHidden/>
              </w:rPr>
              <w:fldChar w:fldCharType="end"/>
            </w:r>
          </w:hyperlink>
        </w:p>
        <w:p w14:paraId="48B20307"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33" w:history="1">
            <w:r w:rsidR="003F25CB" w:rsidRPr="00E42A6C">
              <w:rPr>
                <w:rStyle w:val="Hyperlink"/>
                <w:noProof/>
              </w:rPr>
              <w:t>Design Objectives</w:t>
            </w:r>
            <w:r w:rsidR="003F25CB">
              <w:rPr>
                <w:noProof/>
                <w:webHidden/>
              </w:rPr>
              <w:tab/>
            </w:r>
            <w:r w:rsidR="003F25CB">
              <w:rPr>
                <w:noProof/>
                <w:webHidden/>
              </w:rPr>
              <w:fldChar w:fldCharType="begin"/>
            </w:r>
            <w:r w:rsidR="003F25CB">
              <w:rPr>
                <w:noProof/>
                <w:webHidden/>
              </w:rPr>
              <w:instrText xml:space="preserve"> PAGEREF _Toc355731133 \h </w:instrText>
            </w:r>
            <w:r w:rsidR="003F25CB">
              <w:rPr>
                <w:noProof/>
                <w:webHidden/>
              </w:rPr>
            </w:r>
            <w:r w:rsidR="003F25CB">
              <w:rPr>
                <w:noProof/>
                <w:webHidden/>
              </w:rPr>
              <w:fldChar w:fldCharType="separate"/>
            </w:r>
            <w:r w:rsidR="00E9691D">
              <w:rPr>
                <w:noProof/>
                <w:webHidden/>
              </w:rPr>
              <w:t>31</w:t>
            </w:r>
            <w:r w:rsidR="003F25CB">
              <w:rPr>
                <w:noProof/>
                <w:webHidden/>
              </w:rPr>
              <w:fldChar w:fldCharType="end"/>
            </w:r>
          </w:hyperlink>
        </w:p>
        <w:p w14:paraId="702B0F83"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34" w:history="1">
            <w:r w:rsidR="003F25CB" w:rsidRPr="00E42A6C">
              <w:rPr>
                <w:rStyle w:val="Hyperlink"/>
                <w:noProof/>
              </w:rPr>
              <w:t>Processes and modules</w:t>
            </w:r>
            <w:r w:rsidR="003F25CB">
              <w:rPr>
                <w:noProof/>
                <w:webHidden/>
              </w:rPr>
              <w:tab/>
            </w:r>
            <w:r w:rsidR="003F25CB">
              <w:rPr>
                <w:noProof/>
                <w:webHidden/>
              </w:rPr>
              <w:fldChar w:fldCharType="begin"/>
            </w:r>
            <w:r w:rsidR="003F25CB">
              <w:rPr>
                <w:noProof/>
                <w:webHidden/>
              </w:rPr>
              <w:instrText xml:space="preserve"> PAGEREF _Toc355731134 \h </w:instrText>
            </w:r>
            <w:r w:rsidR="003F25CB">
              <w:rPr>
                <w:noProof/>
                <w:webHidden/>
              </w:rPr>
            </w:r>
            <w:r w:rsidR="003F25CB">
              <w:rPr>
                <w:noProof/>
                <w:webHidden/>
              </w:rPr>
              <w:fldChar w:fldCharType="separate"/>
            </w:r>
            <w:r w:rsidR="00E9691D">
              <w:rPr>
                <w:noProof/>
                <w:webHidden/>
              </w:rPr>
              <w:t>32</w:t>
            </w:r>
            <w:r w:rsidR="003F25CB">
              <w:rPr>
                <w:noProof/>
                <w:webHidden/>
              </w:rPr>
              <w:fldChar w:fldCharType="end"/>
            </w:r>
          </w:hyperlink>
        </w:p>
        <w:p w14:paraId="3EFF0AFA"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35" w:history="1">
            <w:r w:rsidR="003F25CB" w:rsidRPr="00E42A6C">
              <w:rPr>
                <w:rStyle w:val="Hyperlink"/>
                <w:noProof/>
              </w:rPr>
              <w:t>Data Structures</w:t>
            </w:r>
            <w:r w:rsidR="003F25CB">
              <w:rPr>
                <w:noProof/>
                <w:webHidden/>
              </w:rPr>
              <w:tab/>
            </w:r>
            <w:r w:rsidR="003F25CB">
              <w:rPr>
                <w:noProof/>
                <w:webHidden/>
              </w:rPr>
              <w:fldChar w:fldCharType="begin"/>
            </w:r>
            <w:r w:rsidR="003F25CB">
              <w:rPr>
                <w:noProof/>
                <w:webHidden/>
              </w:rPr>
              <w:instrText xml:space="preserve"> PAGEREF _Toc355731135 \h </w:instrText>
            </w:r>
            <w:r w:rsidR="003F25CB">
              <w:rPr>
                <w:noProof/>
                <w:webHidden/>
              </w:rPr>
            </w:r>
            <w:r w:rsidR="003F25CB">
              <w:rPr>
                <w:noProof/>
                <w:webHidden/>
              </w:rPr>
              <w:fldChar w:fldCharType="separate"/>
            </w:r>
            <w:r w:rsidR="00E9691D">
              <w:rPr>
                <w:noProof/>
                <w:webHidden/>
              </w:rPr>
              <w:t>33</w:t>
            </w:r>
            <w:r w:rsidR="003F25CB">
              <w:rPr>
                <w:noProof/>
                <w:webHidden/>
              </w:rPr>
              <w:fldChar w:fldCharType="end"/>
            </w:r>
          </w:hyperlink>
        </w:p>
        <w:p w14:paraId="5954F25C" w14:textId="77777777" w:rsidR="003F25CB" w:rsidRDefault="005E7EA7">
          <w:pPr>
            <w:pStyle w:val="TOC1"/>
            <w:tabs>
              <w:tab w:val="right" w:leader="dot" w:pos="9016"/>
            </w:tabs>
            <w:rPr>
              <w:rFonts w:asciiTheme="minorHAnsi" w:eastAsiaTheme="minorEastAsia" w:hAnsiTheme="minorHAnsi" w:cstheme="minorBidi"/>
              <w:noProof/>
              <w:lang w:eastAsia="en-GB"/>
            </w:rPr>
          </w:pPr>
          <w:hyperlink w:anchor="_Toc355731136" w:history="1">
            <w:r w:rsidR="003F25CB" w:rsidRPr="00E42A6C">
              <w:rPr>
                <w:rStyle w:val="Hyperlink"/>
                <w:noProof/>
              </w:rPr>
              <w:t>Algorithms</w:t>
            </w:r>
            <w:r w:rsidR="003F25CB">
              <w:rPr>
                <w:noProof/>
                <w:webHidden/>
              </w:rPr>
              <w:tab/>
            </w:r>
            <w:r w:rsidR="003F25CB">
              <w:rPr>
                <w:noProof/>
                <w:webHidden/>
              </w:rPr>
              <w:fldChar w:fldCharType="begin"/>
            </w:r>
            <w:r w:rsidR="003F25CB">
              <w:rPr>
                <w:noProof/>
                <w:webHidden/>
              </w:rPr>
              <w:instrText xml:space="preserve"> PAGEREF _Toc355731136 \h </w:instrText>
            </w:r>
            <w:r w:rsidR="003F25CB">
              <w:rPr>
                <w:noProof/>
                <w:webHidden/>
              </w:rPr>
            </w:r>
            <w:r w:rsidR="003F25CB">
              <w:rPr>
                <w:noProof/>
                <w:webHidden/>
              </w:rPr>
              <w:fldChar w:fldCharType="separate"/>
            </w:r>
            <w:r w:rsidR="00E9691D">
              <w:rPr>
                <w:noProof/>
                <w:webHidden/>
              </w:rPr>
              <w:t>35</w:t>
            </w:r>
            <w:r w:rsidR="003F25CB">
              <w:rPr>
                <w:noProof/>
                <w:webHidden/>
              </w:rPr>
              <w:fldChar w:fldCharType="end"/>
            </w:r>
          </w:hyperlink>
        </w:p>
        <w:p w14:paraId="2AE28F96"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37" w:history="1">
            <w:r w:rsidR="003F25CB" w:rsidRPr="00E42A6C">
              <w:rPr>
                <w:rStyle w:val="Hyperlink"/>
                <w:noProof/>
              </w:rPr>
              <w:t>Update Screen</w:t>
            </w:r>
            <w:r w:rsidR="003F25CB">
              <w:rPr>
                <w:noProof/>
                <w:webHidden/>
              </w:rPr>
              <w:tab/>
            </w:r>
            <w:r w:rsidR="003F25CB">
              <w:rPr>
                <w:noProof/>
                <w:webHidden/>
              </w:rPr>
              <w:fldChar w:fldCharType="begin"/>
            </w:r>
            <w:r w:rsidR="003F25CB">
              <w:rPr>
                <w:noProof/>
                <w:webHidden/>
              </w:rPr>
              <w:instrText xml:space="preserve"> PAGEREF _Toc355731137 \h </w:instrText>
            </w:r>
            <w:r w:rsidR="003F25CB">
              <w:rPr>
                <w:noProof/>
                <w:webHidden/>
              </w:rPr>
            </w:r>
            <w:r w:rsidR="003F25CB">
              <w:rPr>
                <w:noProof/>
                <w:webHidden/>
              </w:rPr>
              <w:fldChar w:fldCharType="separate"/>
            </w:r>
            <w:r w:rsidR="00E9691D">
              <w:rPr>
                <w:noProof/>
                <w:webHidden/>
              </w:rPr>
              <w:t>35</w:t>
            </w:r>
            <w:r w:rsidR="003F25CB">
              <w:rPr>
                <w:noProof/>
                <w:webHidden/>
              </w:rPr>
              <w:fldChar w:fldCharType="end"/>
            </w:r>
          </w:hyperlink>
        </w:p>
        <w:p w14:paraId="50AB3100"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38" w:history="1">
            <w:r w:rsidR="003F25CB" w:rsidRPr="00E42A6C">
              <w:rPr>
                <w:rStyle w:val="Hyperlink"/>
                <w:noProof/>
              </w:rPr>
              <w:t>Respond Conditions</w:t>
            </w:r>
            <w:r w:rsidR="003F25CB">
              <w:rPr>
                <w:noProof/>
                <w:webHidden/>
              </w:rPr>
              <w:tab/>
            </w:r>
            <w:r w:rsidR="003F25CB">
              <w:rPr>
                <w:noProof/>
                <w:webHidden/>
              </w:rPr>
              <w:fldChar w:fldCharType="begin"/>
            </w:r>
            <w:r w:rsidR="003F25CB">
              <w:rPr>
                <w:noProof/>
                <w:webHidden/>
              </w:rPr>
              <w:instrText xml:space="preserve"> PAGEREF _Toc355731138 \h </w:instrText>
            </w:r>
            <w:r w:rsidR="003F25CB">
              <w:rPr>
                <w:noProof/>
                <w:webHidden/>
              </w:rPr>
            </w:r>
            <w:r w:rsidR="003F25CB">
              <w:rPr>
                <w:noProof/>
                <w:webHidden/>
              </w:rPr>
              <w:fldChar w:fldCharType="separate"/>
            </w:r>
            <w:r w:rsidR="00E9691D">
              <w:rPr>
                <w:noProof/>
                <w:webHidden/>
              </w:rPr>
              <w:t>37</w:t>
            </w:r>
            <w:r w:rsidR="003F25CB">
              <w:rPr>
                <w:noProof/>
                <w:webHidden/>
              </w:rPr>
              <w:fldChar w:fldCharType="end"/>
            </w:r>
          </w:hyperlink>
        </w:p>
        <w:p w14:paraId="5283C017"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39" w:history="1">
            <w:r w:rsidR="003F25CB" w:rsidRPr="00E42A6C">
              <w:rPr>
                <w:rStyle w:val="Hyperlink"/>
                <w:noProof/>
              </w:rPr>
              <w:t>Check sensor</w:t>
            </w:r>
            <w:r w:rsidR="003F25CB">
              <w:rPr>
                <w:noProof/>
                <w:webHidden/>
              </w:rPr>
              <w:tab/>
            </w:r>
            <w:r w:rsidR="003F25CB">
              <w:rPr>
                <w:noProof/>
                <w:webHidden/>
              </w:rPr>
              <w:fldChar w:fldCharType="begin"/>
            </w:r>
            <w:r w:rsidR="003F25CB">
              <w:rPr>
                <w:noProof/>
                <w:webHidden/>
              </w:rPr>
              <w:instrText xml:space="preserve"> PAGEREF _Toc355731139 \h </w:instrText>
            </w:r>
            <w:r w:rsidR="003F25CB">
              <w:rPr>
                <w:noProof/>
                <w:webHidden/>
              </w:rPr>
            </w:r>
            <w:r w:rsidR="003F25CB">
              <w:rPr>
                <w:noProof/>
                <w:webHidden/>
              </w:rPr>
              <w:fldChar w:fldCharType="separate"/>
            </w:r>
            <w:r w:rsidR="00E9691D">
              <w:rPr>
                <w:noProof/>
                <w:webHidden/>
              </w:rPr>
              <w:t>39</w:t>
            </w:r>
            <w:r w:rsidR="003F25CB">
              <w:rPr>
                <w:noProof/>
                <w:webHidden/>
              </w:rPr>
              <w:fldChar w:fldCharType="end"/>
            </w:r>
          </w:hyperlink>
        </w:p>
        <w:p w14:paraId="236D0C32"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40" w:history="1">
            <w:r w:rsidR="003F25CB" w:rsidRPr="00E42A6C">
              <w:rPr>
                <w:rStyle w:val="Hyperlink"/>
                <w:noProof/>
              </w:rPr>
              <w:t>Read Sensor</w:t>
            </w:r>
            <w:r w:rsidR="003F25CB">
              <w:rPr>
                <w:noProof/>
                <w:webHidden/>
              </w:rPr>
              <w:tab/>
            </w:r>
            <w:r w:rsidR="003F25CB">
              <w:rPr>
                <w:noProof/>
                <w:webHidden/>
              </w:rPr>
              <w:fldChar w:fldCharType="begin"/>
            </w:r>
            <w:r w:rsidR="003F25CB">
              <w:rPr>
                <w:noProof/>
                <w:webHidden/>
              </w:rPr>
              <w:instrText xml:space="preserve"> PAGEREF _Toc355731140 \h </w:instrText>
            </w:r>
            <w:r w:rsidR="003F25CB">
              <w:rPr>
                <w:noProof/>
                <w:webHidden/>
              </w:rPr>
            </w:r>
            <w:r w:rsidR="003F25CB">
              <w:rPr>
                <w:noProof/>
                <w:webHidden/>
              </w:rPr>
              <w:fldChar w:fldCharType="separate"/>
            </w:r>
            <w:r w:rsidR="00E9691D">
              <w:rPr>
                <w:noProof/>
                <w:webHidden/>
              </w:rPr>
              <w:t>40</w:t>
            </w:r>
            <w:r w:rsidR="003F25CB">
              <w:rPr>
                <w:noProof/>
                <w:webHidden/>
              </w:rPr>
              <w:fldChar w:fldCharType="end"/>
            </w:r>
          </w:hyperlink>
        </w:p>
        <w:p w14:paraId="2979ABD6"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41" w:history="1">
            <w:r w:rsidR="003F25CB" w:rsidRPr="00E42A6C">
              <w:rPr>
                <w:rStyle w:val="Hyperlink"/>
                <w:noProof/>
              </w:rPr>
              <w:t>Read Buttons</w:t>
            </w:r>
            <w:r w:rsidR="003F25CB">
              <w:rPr>
                <w:noProof/>
                <w:webHidden/>
              </w:rPr>
              <w:tab/>
            </w:r>
            <w:r w:rsidR="003F25CB">
              <w:rPr>
                <w:noProof/>
                <w:webHidden/>
              </w:rPr>
              <w:fldChar w:fldCharType="begin"/>
            </w:r>
            <w:r w:rsidR="003F25CB">
              <w:rPr>
                <w:noProof/>
                <w:webHidden/>
              </w:rPr>
              <w:instrText xml:space="preserve"> PAGEREF _Toc355731141 \h </w:instrText>
            </w:r>
            <w:r w:rsidR="003F25CB">
              <w:rPr>
                <w:noProof/>
                <w:webHidden/>
              </w:rPr>
            </w:r>
            <w:r w:rsidR="003F25CB">
              <w:rPr>
                <w:noProof/>
                <w:webHidden/>
              </w:rPr>
              <w:fldChar w:fldCharType="separate"/>
            </w:r>
            <w:r w:rsidR="00E9691D">
              <w:rPr>
                <w:noProof/>
                <w:webHidden/>
              </w:rPr>
              <w:t>41</w:t>
            </w:r>
            <w:r w:rsidR="003F25CB">
              <w:rPr>
                <w:noProof/>
                <w:webHidden/>
              </w:rPr>
              <w:fldChar w:fldCharType="end"/>
            </w:r>
          </w:hyperlink>
        </w:p>
        <w:p w14:paraId="3BC20A22" w14:textId="77777777" w:rsidR="003F25CB" w:rsidRDefault="005E7EA7">
          <w:pPr>
            <w:pStyle w:val="TOC1"/>
            <w:tabs>
              <w:tab w:val="right" w:leader="dot" w:pos="9016"/>
            </w:tabs>
            <w:rPr>
              <w:rFonts w:asciiTheme="minorHAnsi" w:eastAsiaTheme="minorEastAsia" w:hAnsiTheme="minorHAnsi" w:cstheme="minorBidi"/>
              <w:noProof/>
              <w:lang w:eastAsia="en-GB"/>
            </w:rPr>
          </w:pPr>
          <w:hyperlink w:anchor="_Toc355731142" w:history="1">
            <w:r w:rsidR="003F25CB" w:rsidRPr="00E42A6C">
              <w:rPr>
                <w:rStyle w:val="Hyperlink"/>
                <w:noProof/>
              </w:rPr>
              <w:t>Test Strategy</w:t>
            </w:r>
            <w:r w:rsidR="003F25CB">
              <w:rPr>
                <w:noProof/>
                <w:webHidden/>
              </w:rPr>
              <w:tab/>
            </w:r>
            <w:r w:rsidR="003F25CB">
              <w:rPr>
                <w:noProof/>
                <w:webHidden/>
              </w:rPr>
              <w:fldChar w:fldCharType="begin"/>
            </w:r>
            <w:r w:rsidR="003F25CB">
              <w:rPr>
                <w:noProof/>
                <w:webHidden/>
              </w:rPr>
              <w:instrText xml:space="preserve"> PAGEREF _Toc355731142 \h </w:instrText>
            </w:r>
            <w:r w:rsidR="003F25CB">
              <w:rPr>
                <w:noProof/>
                <w:webHidden/>
              </w:rPr>
            </w:r>
            <w:r w:rsidR="003F25CB">
              <w:rPr>
                <w:noProof/>
                <w:webHidden/>
              </w:rPr>
              <w:fldChar w:fldCharType="separate"/>
            </w:r>
            <w:r w:rsidR="00E9691D">
              <w:rPr>
                <w:noProof/>
                <w:webHidden/>
              </w:rPr>
              <w:t>42</w:t>
            </w:r>
            <w:r w:rsidR="003F25CB">
              <w:rPr>
                <w:noProof/>
                <w:webHidden/>
              </w:rPr>
              <w:fldChar w:fldCharType="end"/>
            </w:r>
          </w:hyperlink>
        </w:p>
        <w:p w14:paraId="1E0B8894"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43" w:history="1">
            <w:r w:rsidR="003F25CB" w:rsidRPr="00E42A6C">
              <w:rPr>
                <w:rStyle w:val="Hyperlink"/>
                <w:noProof/>
              </w:rPr>
              <w:t>Interface testing</w:t>
            </w:r>
            <w:r w:rsidR="003F25CB">
              <w:rPr>
                <w:noProof/>
                <w:webHidden/>
              </w:rPr>
              <w:tab/>
            </w:r>
            <w:r w:rsidR="003F25CB">
              <w:rPr>
                <w:noProof/>
                <w:webHidden/>
              </w:rPr>
              <w:fldChar w:fldCharType="begin"/>
            </w:r>
            <w:r w:rsidR="003F25CB">
              <w:rPr>
                <w:noProof/>
                <w:webHidden/>
              </w:rPr>
              <w:instrText xml:space="preserve"> PAGEREF _Toc355731143 \h </w:instrText>
            </w:r>
            <w:r w:rsidR="003F25CB">
              <w:rPr>
                <w:noProof/>
                <w:webHidden/>
              </w:rPr>
            </w:r>
            <w:r w:rsidR="003F25CB">
              <w:rPr>
                <w:noProof/>
                <w:webHidden/>
              </w:rPr>
              <w:fldChar w:fldCharType="separate"/>
            </w:r>
            <w:r w:rsidR="00E9691D">
              <w:rPr>
                <w:noProof/>
                <w:webHidden/>
              </w:rPr>
              <w:t>42</w:t>
            </w:r>
            <w:r w:rsidR="003F25CB">
              <w:rPr>
                <w:noProof/>
                <w:webHidden/>
              </w:rPr>
              <w:fldChar w:fldCharType="end"/>
            </w:r>
          </w:hyperlink>
        </w:p>
        <w:p w14:paraId="3B836185"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44" w:history="1">
            <w:r w:rsidR="003F25CB" w:rsidRPr="00E42A6C">
              <w:rPr>
                <w:rStyle w:val="Hyperlink"/>
                <w:noProof/>
              </w:rPr>
              <w:t>Train on the track testing</w:t>
            </w:r>
            <w:r w:rsidR="003F25CB">
              <w:rPr>
                <w:noProof/>
                <w:webHidden/>
              </w:rPr>
              <w:tab/>
            </w:r>
            <w:r w:rsidR="003F25CB">
              <w:rPr>
                <w:noProof/>
                <w:webHidden/>
              </w:rPr>
              <w:fldChar w:fldCharType="begin"/>
            </w:r>
            <w:r w:rsidR="003F25CB">
              <w:rPr>
                <w:noProof/>
                <w:webHidden/>
              </w:rPr>
              <w:instrText xml:space="preserve"> PAGEREF _Toc355731144 \h </w:instrText>
            </w:r>
            <w:r w:rsidR="003F25CB">
              <w:rPr>
                <w:noProof/>
                <w:webHidden/>
              </w:rPr>
            </w:r>
            <w:r w:rsidR="003F25CB">
              <w:rPr>
                <w:noProof/>
                <w:webHidden/>
              </w:rPr>
              <w:fldChar w:fldCharType="separate"/>
            </w:r>
            <w:r w:rsidR="00E9691D">
              <w:rPr>
                <w:noProof/>
                <w:webHidden/>
              </w:rPr>
              <w:t>44</w:t>
            </w:r>
            <w:r w:rsidR="003F25CB">
              <w:rPr>
                <w:noProof/>
                <w:webHidden/>
              </w:rPr>
              <w:fldChar w:fldCharType="end"/>
            </w:r>
          </w:hyperlink>
        </w:p>
        <w:p w14:paraId="3A40F74B"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45" w:history="1">
            <w:r w:rsidR="003F25CB" w:rsidRPr="00E42A6C">
              <w:rPr>
                <w:rStyle w:val="Hyperlink"/>
                <w:noProof/>
              </w:rPr>
              <w:t>User Aceptance Testing</w:t>
            </w:r>
            <w:r w:rsidR="003F25CB">
              <w:rPr>
                <w:noProof/>
                <w:webHidden/>
              </w:rPr>
              <w:tab/>
            </w:r>
            <w:r w:rsidR="003F25CB">
              <w:rPr>
                <w:noProof/>
                <w:webHidden/>
              </w:rPr>
              <w:fldChar w:fldCharType="begin"/>
            </w:r>
            <w:r w:rsidR="003F25CB">
              <w:rPr>
                <w:noProof/>
                <w:webHidden/>
              </w:rPr>
              <w:instrText xml:space="preserve"> PAGEREF _Toc355731145 \h </w:instrText>
            </w:r>
            <w:r w:rsidR="003F25CB">
              <w:rPr>
                <w:noProof/>
                <w:webHidden/>
              </w:rPr>
            </w:r>
            <w:r w:rsidR="003F25CB">
              <w:rPr>
                <w:noProof/>
                <w:webHidden/>
              </w:rPr>
              <w:fldChar w:fldCharType="separate"/>
            </w:r>
            <w:r w:rsidR="00E9691D">
              <w:rPr>
                <w:noProof/>
                <w:webHidden/>
              </w:rPr>
              <w:t>45</w:t>
            </w:r>
            <w:r w:rsidR="003F25CB">
              <w:rPr>
                <w:noProof/>
                <w:webHidden/>
              </w:rPr>
              <w:fldChar w:fldCharType="end"/>
            </w:r>
          </w:hyperlink>
        </w:p>
        <w:p w14:paraId="695BD920" w14:textId="77777777" w:rsidR="003F25CB" w:rsidRDefault="005E7EA7">
          <w:pPr>
            <w:pStyle w:val="TOC1"/>
            <w:tabs>
              <w:tab w:val="right" w:leader="dot" w:pos="9016"/>
            </w:tabs>
            <w:rPr>
              <w:rFonts w:asciiTheme="minorHAnsi" w:eastAsiaTheme="minorEastAsia" w:hAnsiTheme="minorHAnsi" w:cstheme="minorBidi"/>
              <w:noProof/>
              <w:lang w:eastAsia="en-GB"/>
            </w:rPr>
          </w:pPr>
          <w:hyperlink w:anchor="_Toc355731146" w:history="1">
            <w:r w:rsidR="003F25CB" w:rsidRPr="00E42A6C">
              <w:rPr>
                <w:rStyle w:val="Hyperlink"/>
                <w:noProof/>
              </w:rPr>
              <w:t>Software Development</w:t>
            </w:r>
            <w:r w:rsidR="003F25CB">
              <w:rPr>
                <w:noProof/>
                <w:webHidden/>
              </w:rPr>
              <w:tab/>
            </w:r>
            <w:r w:rsidR="003F25CB">
              <w:rPr>
                <w:noProof/>
                <w:webHidden/>
              </w:rPr>
              <w:fldChar w:fldCharType="begin"/>
            </w:r>
            <w:r w:rsidR="003F25CB">
              <w:rPr>
                <w:noProof/>
                <w:webHidden/>
              </w:rPr>
              <w:instrText xml:space="preserve"> PAGEREF _Toc355731146 \h </w:instrText>
            </w:r>
            <w:r w:rsidR="003F25CB">
              <w:rPr>
                <w:noProof/>
                <w:webHidden/>
              </w:rPr>
            </w:r>
            <w:r w:rsidR="003F25CB">
              <w:rPr>
                <w:noProof/>
                <w:webHidden/>
              </w:rPr>
              <w:fldChar w:fldCharType="separate"/>
            </w:r>
            <w:r w:rsidR="00E9691D">
              <w:rPr>
                <w:noProof/>
                <w:webHidden/>
              </w:rPr>
              <w:t>48</w:t>
            </w:r>
            <w:r w:rsidR="003F25CB">
              <w:rPr>
                <w:noProof/>
                <w:webHidden/>
              </w:rPr>
              <w:fldChar w:fldCharType="end"/>
            </w:r>
          </w:hyperlink>
        </w:p>
        <w:p w14:paraId="03A59B83"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47" w:history="1">
            <w:r w:rsidR="003F25CB" w:rsidRPr="00E42A6C">
              <w:rPr>
                <w:rStyle w:val="Hyperlink"/>
                <w:noProof/>
              </w:rPr>
              <w:t>Beltrak.ino</w:t>
            </w:r>
            <w:r w:rsidR="003F25CB">
              <w:rPr>
                <w:noProof/>
                <w:webHidden/>
              </w:rPr>
              <w:tab/>
            </w:r>
            <w:r w:rsidR="003F25CB">
              <w:rPr>
                <w:noProof/>
                <w:webHidden/>
              </w:rPr>
              <w:fldChar w:fldCharType="begin"/>
            </w:r>
            <w:r w:rsidR="003F25CB">
              <w:rPr>
                <w:noProof/>
                <w:webHidden/>
              </w:rPr>
              <w:instrText xml:space="preserve"> PAGEREF _Toc355731147 \h </w:instrText>
            </w:r>
            <w:r w:rsidR="003F25CB">
              <w:rPr>
                <w:noProof/>
                <w:webHidden/>
              </w:rPr>
            </w:r>
            <w:r w:rsidR="003F25CB">
              <w:rPr>
                <w:noProof/>
                <w:webHidden/>
              </w:rPr>
              <w:fldChar w:fldCharType="separate"/>
            </w:r>
            <w:r w:rsidR="00E9691D">
              <w:rPr>
                <w:noProof/>
                <w:webHidden/>
              </w:rPr>
              <w:t>48</w:t>
            </w:r>
            <w:r w:rsidR="003F25CB">
              <w:rPr>
                <w:noProof/>
                <w:webHidden/>
              </w:rPr>
              <w:fldChar w:fldCharType="end"/>
            </w:r>
          </w:hyperlink>
        </w:p>
        <w:p w14:paraId="034B9FE0"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48" w:history="1">
            <w:r w:rsidR="003F25CB" w:rsidRPr="00E42A6C">
              <w:rPr>
                <w:rStyle w:val="Hyperlink"/>
                <w:noProof/>
              </w:rPr>
              <w:t>checkSensor.ino</w:t>
            </w:r>
            <w:r w:rsidR="003F25CB">
              <w:rPr>
                <w:noProof/>
                <w:webHidden/>
              </w:rPr>
              <w:tab/>
            </w:r>
            <w:r w:rsidR="003F25CB">
              <w:rPr>
                <w:noProof/>
                <w:webHidden/>
              </w:rPr>
              <w:fldChar w:fldCharType="begin"/>
            </w:r>
            <w:r w:rsidR="003F25CB">
              <w:rPr>
                <w:noProof/>
                <w:webHidden/>
              </w:rPr>
              <w:instrText xml:space="preserve"> PAGEREF _Toc355731148 \h </w:instrText>
            </w:r>
            <w:r w:rsidR="003F25CB">
              <w:rPr>
                <w:noProof/>
                <w:webHidden/>
              </w:rPr>
            </w:r>
            <w:r w:rsidR="003F25CB">
              <w:rPr>
                <w:noProof/>
                <w:webHidden/>
              </w:rPr>
              <w:fldChar w:fldCharType="separate"/>
            </w:r>
            <w:r w:rsidR="00E9691D">
              <w:rPr>
                <w:noProof/>
                <w:webHidden/>
              </w:rPr>
              <w:t>54</w:t>
            </w:r>
            <w:r w:rsidR="003F25CB">
              <w:rPr>
                <w:noProof/>
                <w:webHidden/>
              </w:rPr>
              <w:fldChar w:fldCharType="end"/>
            </w:r>
          </w:hyperlink>
        </w:p>
        <w:p w14:paraId="0740F918"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49" w:history="1">
            <w:r w:rsidR="003F25CB" w:rsidRPr="00E42A6C">
              <w:rPr>
                <w:rStyle w:val="Hyperlink"/>
                <w:noProof/>
              </w:rPr>
              <w:t>initialiseInstructions.ino</w:t>
            </w:r>
            <w:r w:rsidR="003F25CB">
              <w:rPr>
                <w:noProof/>
                <w:webHidden/>
              </w:rPr>
              <w:tab/>
            </w:r>
            <w:r w:rsidR="003F25CB">
              <w:rPr>
                <w:noProof/>
                <w:webHidden/>
              </w:rPr>
              <w:fldChar w:fldCharType="begin"/>
            </w:r>
            <w:r w:rsidR="003F25CB">
              <w:rPr>
                <w:noProof/>
                <w:webHidden/>
              </w:rPr>
              <w:instrText xml:space="preserve"> PAGEREF _Toc355731149 \h </w:instrText>
            </w:r>
            <w:r w:rsidR="003F25CB">
              <w:rPr>
                <w:noProof/>
                <w:webHidden/>
              </w:rPr>
            </w:r>
            <w:r w:rsidR="003F25CB">
              <w:rPr>
                <w:noProof/>
                <w:webHidden/>
              </w:rPr>
              <w:fldChar w:fldCharType="separate"/>
            </w:r>
            <w:r w:rsidR="00E9691D">
              <w:rPr>
                <w:noProof/>
                <w:webHidden/>
              </w:rPr>
              <w:t>56</w:t>
            </w:r>
            <w:r w:rsidR="003F25CB">
              <w:rPr>
                <w:noProof/>
                <w:webHidden/>
              </w:rPr>
              <w:fldChar w:fldCharType="end"/>
            </w:r>
          </w:hyperlink>
        </w:p>
        <w:p w14:paraId="62A0C158"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50" w:history="1">
            <w:r w:rsidR="003F25CB" w:rsidRPr="00E42A6C">
              <w:rPr>
                <w:rStyle w:val="Hyperlink"/>
                <w:noProof/>
              </w:rPr>
              <w:t>InitialiseMenu.ino</w:t>
            </w:r>
            <w:r w:rsidR="003F25CB">
              <w:rPr>
                <w:noProof/>
                <w:webHidden/>
              </w:rPr>
              <w:tab/>
            </w:r>
            <w:r w:rsidR="003F25CB">
              <w:rPr>
                <w:noProof/>
                <w:webHidden/>
              </w:rPr>
              <w:fldChar w:fldCharType="begin"/>
            </w:r>
            <w:r w:rsidR="003F25CB">
              <w:rPr>
                <w:noProof/>
                <w:webHidden/>
              </w:rPr>
              <w:instrText xml:space="preserve"> PAGEREF _Toc355731150 \h </w:instrText>
            </w:r>
            <w:r w:rsidR="003F25CB">
              <w:rPr>
                <w:noProof/>
                <w:webHidden/>
              </w:rPr>
            </w:r>
            <w:r w:rsidR="003F25CB">
              <w:rPr>
                <w:noProof/>
                <w:webHidden/>
              </w:rPr>
              <w:fldChar w:fldCharType="separate"/>
            </w:r>
            <w:r w:rsidR="00E9691D">
              <w:rPr>
                <w:noProof/>
                <w:webHidden/>
              </w:rPr>
              <w:t>59</w:t>
            </w:r>
            <w:r w:rsidR="003F25CB">
              <w:rPr>
                <w:noProof/>
                <w:webHidden/>
              </w:rPr>
              <w:fldChar w:fldCharType="end"/>
            </w:r>
          </w:hyperlink>
        </w:p>
        <w:p w14:paraId="4C264392"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51" w:history="1">
            <w:r w:rsidR="003F25CB" w:rsidRPr="00E42A6C">
              <w:rPr>
                <w:rStyle w:val="Hyperlink"/>
                <w:noProof/>
              </w:rPr>
              <w:t>respondButtons.ino</w:t>
            </w:r>
            <w:r w:rsidR="003F25CB">
              <w:rPr>
                <w:noProof/>
                <w:webHidden/>
              </w:rPr>
              <w:tab/>
            </w:r>
            <w:r w:rsidR="003F25CB">
              <w:rPr>
                <w:noProof/>
                <w:webHidden/>
              </w:rPr>
              <w:fldChar w:fldCharType="begin"/>
            </w:r>
            <w:r w:rsidR="003F25CB">
              <w:rPr>
                <w:noProof/>
                <w:webHidden/>
              </w:rPr>
              <w:instrText xml:space="preserve"> PAGEREF _Toc355731151 \h </w:instrText>
            </w:r>
            <w:r w:rsidR="003F25CB">
              <w:rPr>
                <w:noProof/>
                <w:webHidden/>
              </w:rPr>
            </w:r>
            <w:r w:rsidR="003F25CB">
              <w:rPr>
                <w:noProof/>
                <w:webHidden/>
              </w:rPr>
              <w:fldChar w:fldCharType="separate"/>
            </w:r>
            <w:r w:rsidR="00E9691D">
              <w:rPr>
                <w:noProof/>
                <w:webHidden/>
              </w:rPr>
              <w:t>62</w:t>
            </w:r>
            <w:r w:rsidR="003F25CB">
              <w:rPr>
                <w:noProof/>
                <w:webHidden/>
              </w:rPr>
              <w:fldChar w:fldCharType="end"/>
            </w:r>
          </w:hyperlink>
        </w:p>
        <w:p w14:paraId="72FB1732"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52" w:history="1">
            <w:r w:rsidR="003F25CB" w:rsidRPr="00E42A6C">
              <w:rPr>
                <w:rStyle w:val="Hyperlink"/>
                <w:noProof/>
              </w:rPr>
              <w:t>checkConditions.ino</w:t>
            </w:r>
            <w:r w:rsidR="003F25CB">
              <w:rPr>
                <w:noProof/>
                <w:webHidden/>
              </w:rPr>
              <w:tab/>
            </w:r>
            <w:r w:rsidR="003F25CB">
              <w:rPr>
                <w:noProof/>
                <w:webHidden/>
              </w:rPr>
              <w:fldChar w:fldCharType="begin"/>
            </w:r>
            <w:r w:rsidR="003F25CB">
              <w:rPr>
                <w:noProof/>
                <w:webHidden/>
              </w:rPr>
              <w:instrText xml:space="preserve"> PAGEREF _Toc355731152 \h </w:instrText>
            </w:r>
            <w:r w:rsidR="003F25CB">
              <w:rPr>
                <w:noProof/>
                <w:webHidden/>
              </w:rPr>
            </w:r>
            <w:r w:rsidR="003F25CB">
              <w:rPr>
                <w:noProof/>
                <w:webHidden/>
              </w:rPr>
              <w:fldChar w:fldCharType="separate"/>
            </w:r>
            <w:r w:rsidR="00E9691D">
              <w:rPr>
                <w:noProof/>
                <w:webHidden/>
              </w:rPr>
              <w:t>65</w:t>
            </w:r>
            <w:r w:rsidR="003F25CB">
              <w:rPr>
                <w:noProof/>
                <w:webHidden/>
              </w:rPr>
              <w:fldChar w:fldCharType="end"/>
            </w:r>
          </w:hyperlink>
        </w:p>
        <w:p w14:paraId="25B5CD3B"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53" w:history="1">
            <w:r w:rsidR="003F25CB" w:rsidRPr="00E42A6C">
              <w:rPr>
                <w:rStyle w:val="Hyperlink"/>
                <w:noProof/>
              </w:rPr>
              <w:t>initialise.ino</w:t>
            </w:r>
            <w:r w:rsidR="003F25CB">
              <w:rPr>
                <w:noProof/>
                <w:webHidden/>
              </w:rPr>
              <w:tab/>
            </w:r>
            <w:r w:rsidR="003F25CB">
              <w:rPr>
                <w:noProof/>
                <w:webHidden/>
              </w:rPr>
              <w:fldChar w:fldCharType="begin"/>
            </w:r>
            <w:r w:rsidR="003F25CB">
              <w:rPr>
                <w:noProof/>
                <w:webHidden/>
              </w:rPr>
              <w:instrText xml:space="preserve"> PAGEREF _Toc355731153 \h </w:instrText>
            </w:r>
            <w:r w:rsidR="003F25CB">
              <w:rPr>
                <w:noProof/>
                <w:webHidden/>
              </w:rPr>
            </w:r>
            <w:r w:rsidR="003F25CB">
              <w:rPr>
                <w:noProof/>
                <w:webHidden/>
              </w:rPr>
              <w:fldChar w:fldCharType="separate"/>
            </w:r>
            <w:r w:rsidR="00E9691D">
              <w:rPr>
                <w:noProof/>
                <w:webHidden/>
              </w:rPr>
              <w:t>67</w:t>
            </w:r>
            <w:r w:rsidR="003F25CB">
              <w:rPr>
                <w:noProof/>
                <w:webHidden/>
              </w:rPr>
              <w:fldChar w:fldCharType="end"/>
            </w:r>
          </w:hyperlink>
        </w:p>
        <w:p w14:paraId="4A8F11D8"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54" w:history="1">
            <w:r w:rsidR="003F25CB" w:rsidRPr="00E42A6C">
              <w:rPr>
                <w:rStyle w:val="Hyperlink"/>
                <w:noProof/>
              </w:rPr>
              <w:t>outputMenu.ino</w:t>
            </w:r>
            <w:r w:rsidR="003F25CB">
              <w:rPr>
                <w:noProof/>
                <w:webHidden/>
              </w:rPr>
              <w:tab/>
            </w:r>
            <w:r w:rsidR="003F25CB">
              <w:rPr>
                <w:noProof/>
                <w:webHidden/>
              </w:rPr>
              <w:fldChar w:fldCharType="begin"/>
            </w:r>
            <w:r w:rsidR="003F25CB">
              <w:rPr>
                <w:noProof/>
                <w:webHidden/>
              </w:rPr>
              <w:instrText xml:space="preserve"> PAGEREF _Toc355731154 \h </w:instrText>
            </w:r>
            <w:r w:rsidR="003F25CB">
              <w:rPr>
                <w:noProof/>
                <w:webHidden/>
              </w:rPr>
            </w:r>
            <w:r w:rsidR="003F25CB">
              <w:rPr>
                <w:noProof/>
                <w:webHidden/>
              </w:rPr>
              <w:fldChar w:fldCharType="separate"/>
            </w:r>
            <w:r w:rsidR="00E9691D">
              <w:rPr>
                <w:noProof/>
                <w:webHidden/>
              </w:rPr>
              <w:t>69</w:t>
            </w:r>
            <w:r w:rsidR="003F25CB">
              <w:rPr>
                <w:noProof/>
                <w:webHidden/>
              </w:rPr>
              <w:fldChar w:fldCharType="end"/>
            </w:r>
          </w:hyperlink>
        </w:p>
        <w:p w14:paraId="6DAC7B42"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55" w:history="1">
            <w:r w:rsidR="003F25CB" w:rsidRPr="00E42A6C">
              <w:rPr>
                <w:rStyle w:val="Hyperlink"/>
                <w:noProof/>
              </w:rPr>
              <w:t>outputToTrack.ino</w:t>
            </w:r>
            <w:r w:rsidR="003F25CB">
              <w:rPr>
                <w:noProof/>
                <w:webHidden/>
              </w:rPr>
              <w:tab/>
            </w:r>
            <w:r w:rsidR="003F25CB">
              <w:rPr>
                <w:noProof/>
                <w:webHidden/>
              </w:rPr>
              <w:fldChar w:fldCharType="begin"/>
            </w:r>
            <w:r w:rsidR="003F25CB">
              <w:rPr>
                <w:noProof/>
                <w:webHidden/>
              </w:rPr>
              <w:instrText xml:space="preserve"> PAGEREF _Toc355731155 \h </w:instrText>
            </w:r>
            <w:r w:rsidR="003F25CB">
              <w:rPr>
                <w:noProof/>
                <w:webHidden/>
              </w:rPr>
            </w:r>
            <w:r w:rsidR="003F25CB">
              <w:rPr>
                <w:noProof/>
                <w:webHidden/>
              </w:rPr>
              <w:fldChar w:fldCharType="separate"/>
            </w:r>
            <w:r w:rsidR="00E9691D">
              <w:rPr>
                <w:noProof/>
                <w:webHidden/>
              </w:rPr>
              <w:t>70</w:t>
            </w:r>
            <w:r w:rsidR="003F25CB">
              <w:rPr>
                <w:noProof/>
                <w:webHidden/>
              </w:rPr>
              <w:fldChar w:fldCharType="end"/>
            </w:r>
          </w:hyperlink>
        </w:p>
        <w:p w14:paraId="0D01937B"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56" w:history="1">
            <w:r w:rsidR="003F25CB" w:rsidRPr="00E42A6C">
              <w:rPr>
                <w:rStyle w:val="Hyperlink"/>
                <w:noProof/>
              </w:rPr>
              <w:t>readSensors.ino</w:t>
            </w:r>
            <w:r w:rsidR="003F25CB">
              <w:rPr>
                <w:noProof/>
                <w:webHidden/>
              </w:rPr>
              <w:tab/>
            </w:r>
            <w:r w:rsidR="003F25CB">
              <w:rPr>
                <w:noProof/>
                <w:webHidden/>
              </w:rPr>
              <w:fldChar w:fldCharType="begin"/>
            </w:r>
            <w:r w:rsidR="003F25CB">
              <w:rPr>
                <w:noProof/>
                <w:webHidden/>
              </w:rPr>
              <w:instrText xml:space="preserve"> PAGEREF _Toc355731156 \h </w:instrText>
            </w:r>
            <w:r w:rsidR="003F25CB">
              <w:rPr>
                <w:noProof/>
                <w:webHidden/>
              </w:rPr>
            </w:r>
            <w:r w:rsidR="003F25CB">
              <w:rPr>
                <w:noProof/>
                <w:webHidden/>
              </w:rPr>
              <w:fldChar w:fldCharType="separate"/>
            </w:r>
            <w:r w:rsidR="00E9691D">
              <w:rPr>
                <w:noProof/>
                <w:webHidden/>
              </w:rPr>
              <w:t>72</w:t>
            </w:r>
            <w:r w:rsidR="003F25CB">
              <w:rPr>
                <w:noProof/>
                <w:webHidden/>
              </w:rPr>
              <w:fldChar w:fldCharType="end"/>
            </w:r>
          </w:hyperlink>
        </w:p>
        <w:p w14:paraId="10839CF2"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57" w:history="1">
            <w:r w:rsidR="003F25CB" w:rsidRPr="00E42A6C">
              <w:rPr>
                <w:rStyle w:val="Hyperlink"/>
                <w:noProof/>
              </w:rPr>
              <w:t>respondConditions.ino</w:t>
            </w:r>
            <w:r w:rsidR="003F25CB">
              <w:rPr>
                <w:noProof/>
                <w:webHidden/>
              </w:rPr>
              <w:tab/>
            </w:r>
            <w:r w:rsidR="003F25CB">
              <w:rPr>
                <w:noProof/>
                <w:webHidden/>
              </w:rPr>
              <w:fldChar w:fldCharType="begin"/>
            </w:r>
            <w:r w:rsidR="003F25CB">
              <w:rPr>
                <w:noProof/>
                <w:webHidden/>
              </w:rPr>
              <w:instrText xml:space="preserve"> PAGEREF _Toc355731157 \h </w:instrText>
            </w:r>
            <w:r w:rsidR="003F25CB">
              <w:rPr>
                <w:noProof/>
                <w:webHidden/>
              </w:rPr>
            </w:r>
            <w:r w:rsidR="003F25CB">
              <w:rPr>
                <w:noProof/>
                <w:webHidden/>
              </w:rPr>
              <w:fldChar w:fldCharType="separate"/>
            </w:r>
            <w:r w:rsidR="00E9691D">
              <w:rPr>
                <w:noProof/>
                <w:webHidden/>
              </w:rPr>
              <w:t>74</w:t>
            </w:r>
            <w:r w:rsidR="003F25CB">
              <w:rPr>
                <w:noProof/>
                <w:webHidden/>
              </w:rPr>
              <w:fldChar w:fldCharType="end"/>
            </w:r>
          </w:hyperlink>
        </w:p>
        <w:p w14:paraId="2428996D"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58" w:history="1">
            <w:r w:rsidR="003F25CB" w:rsidRPr="00E42A6C">
              <w:rPr>
                <w:rStyle w:val="Hyperlink"/>
                <w:noProof/>
              </w:rPr>
              <w:t>respondHash.ino</w:t>
            </w:r>
            <w:r w:rsidR="003F25CB">
              <w:rPr>
                <w:noProof/>
                <w:webHidden/>
              </w:rPr>
              <w:tab/>
            </w:r>
            <w:r w:rsidR="003F25CB">
              <w:rPr>
                <w:noProof/>
                <w:webHidden/>
              </w:rPr>
              <w:fldChar w:fldCharType="begin"/>
            </w:r>
            <w:r w:rsidR="003F25CB">
              <w:rPr>
                <w:noProof/>
                <w:webHidden/>
              </w:rPr>
              <w:instrText xml:space="preserve"> PAGEREF _Toc355731158 \h </w:instrText>
            </w:r>
            <w:r w:rsidR="003F25CB">
              <w:rPr>
                <w:noProof/>
                <w:webHidden/>
              </w:rPr>
            </w:r>
            <w:r w:rsidR="003F25CB">
              <w:rPr>
                <w:noProof/>
                <w:webHidden/>
              </w:rPr>
              <w:fldChar w:fldCharType="separate"/>
            </w:r>
            <w:r w:rsidR="00E9691D">
              <w:rPr>
                <w:noProof/>
                <w:webHidden/>
              </w:rPr>
              <w:t>77</w:t>
            </w:r>
            <w:r w:rsidR="003F25CB">
              <w:rPr>
                <w:noProof/>
                <w:webHidden/>
              </w:rPr>
              <w:fldChar w:fldCharType="end"/>
            </w:r>
          </w:hyperlink>
        </w:p>
        <w:p w14:paraId="4492B633"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59" w:history="1">
            <w:r w:rsidR="003F25CB" w:rsidRPr="00E42A6C">
              <w:rPr>
                <w:rStyle w:val="Hyperlink"/>
                <w:noProof/>
              </w:rPr>
              <w:t>respondTildie.ino</w:t>
            </w:r>
            <w:r w:rsidR="003F25CB">
              <w:rPr>
                <w:noProof/>
                <w:webHidden/>
              </w:rPr>
              <w:tab/>
            </w:r>
            <w:r w:rsidR="003F25CB">
              <w:rPr>
                <w:noProof/>
                <w:webHidden/>
              </w:rPr>
              <w:fldChar w:fldCharType="begin"/>
            </w:r>
            <w:r w:rsidR="003F25CB">
              <w:rPr>
                <w:noProof/>
                <w:webHidden/>
              </w:rPr>
              <w:instrText xml:space="preserve"> PAGEREF _Toc355731159 \h </w:instrText>
            </w:r>
            <w:r w:rsidR="003F25CB">
              <w:rPr>
                <w:noProof/>
                <w:webHidden/>
              </w:rPr>
            </w:r>
            <w:r w:rsidR="003F25CB">
              <w:rPr>
                <w:noProof/>
                <w:webHidden/>
              </w:rPr>
              <w:fldChar w:fldCharType="separate"/>
            </w:r>
            <w:r w:rsidR="00E9691D">
              <w:rPr>
                <w:noProof/>
                <w:webHidden/>
              </w:rPr>
              <w:t>79</w:t>
            </w:r>
            <w:r w:rsidR="003F25CB">
              <w:rPr>
                <w:noProof/>
                <w:webHidden/>
              </w:rPr>
              <w:fldChar w:fldCharType="end"/>
            </w:r>
          </w:hyperlink>
        </w:p>
        <w:p w14:paraId="4B64A6EE"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60" w:history="1">
            <w:r w:rsidR="003F25CB" w:rsidRPr="00E42A6C">
              <w:rPr>
                <w:rStyle w:val="Hyperlink"/>
                <w:noProof/>
              </w:rPr>
              <w:t>setPoint.ino</w:t>
            </w:r>
            <w:r w:rsidR="003F25CB">
              <w:rPr>
                <w:noProof/>
                <w:webHidden/>
              </w:rPr>
              <w:tab/>
            </w:r>
            <w:r w:rsidR="003F25CB">
              <w:rPr>
                <w:noProof/>
                <w:webHidden/>
              </w:rPr>
              <w:fldChar w:fldCharType="begin"/>
            </w:r>
            <w:r w:rsidR="003F25CB">
              <w:rPr>
                <w:noProof/>
                <w:webHidden/>
              </w:rPr>
              <w:instrText xml:space="preserve"> PAGEREF _Toc355731160 \h </w:instrText>
            </w:r>
            <w:r w:rsidR="003F25CB">
              <w:rPr>
                <w:noProof/>
                <w:webHidden/>
              </w:rPr>
            </w:r>
            <w:r w:rsidR="003F25CB">
              <w:rPr>
                <w:noProof/>
                <w:webHidden/>
              </w:rPr>
              <w:fldChar w:fldCharType="separate"/>
            </w:r>
            <w:r w:rsidR="00E9691D">
              <w:rPr>
                <w:noProof/>
                <w:webHidden/>
              </w:rPr>
              <w:t>81</w:t>
            </w:r>
            <w:r w:rsidR="003F25CB">
              <w:rPr>
                <w:noProof/>
                <w:webHidden/>
              </w:rPr>
              <w:fldChar w:fldCharType="end"/>
            </w:r>
          </w:hyperlink>
        </w:p>
        <w:p w14:paraId="6F64E195"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61" w:history="1">
            <w:r w:rsidR="003F25CB" w:rsidRPr="00E42A6C">
              <w:rPr>
                <w:rStyle w:val="Hyperlink"/>
                <w:noProof/>
              </w:rPr>
              <w:t>checkPoints.ino</w:t>
            </w:r>
            <w:r w:rsidR="003F25CB">
              <w:rPr>
                <w:noProof/>
                <w:webHidden/>
              </w:rPr>
              <w:tab/>
            </w:r>
            <w:r w:rsidR="003F25CB">
              <w:rPr>
                <w:noProof/>
                <w:webHidden/>
              </w:rPr>
              <w:fldChar w:fldCharType="begin"/>
            </w:r>
            <w:r w:rsidR="003F25CB">
              <w:rPr>
                <w:noProof/>
                <w:webHidden/>
              </w:rPr>
              <w:instrText xml:space="preserve"> PAGEREF _Toc355731161 \h </w:instrText>
            </w:r>
            <w:r w:rsidR="003F25CB">
              <w:rPr>
                <w:noProof/>
                <w:webHidden/>
              </w:rPr>
            </w:r>
            <w:r w:rsidR="003F25CB">
              <w:rPr>
                <w:noProof/>
                <w:webHidden/>
              </w:rPr>
              <w:fldChar w:fldCharType="separate"/>
            </w:r>
            <w:r w:rsidR="00E9691D">
              <w:rPr>
                <w:noProof/>
                <w:webHidden/>
              </w:rPr>
              <w:t>83</w:t>
            </w:r>
            <w:r w:rsidR="003F25CB">
              <w:rPr>
                <w:noProof/>
                <w:webHidden/>
              </w:rPr>
              <w:fldChar w:fldCharType="end"/>
            </w:r>
          </w:hyperlink>
        </w:p>
        <w:p w14:paraId="0C2F0B44"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62" w:history="1">
            <w:r w:rsidR="003F25CB" w:rsidRPr="00E42A6C">
              <w:rPr>
                <w:rStyle w:val="Hyperlink"/>
                <w:noProof/>
                <w:highlight w:val="white"/>
              </w:rPr>
              <w:t>respondEnter.ino</w:t>
            </w:r>
            <w:r w:rsidR="003F25CB">
              <w:rPr>
                <w:noProof/>
                <w:webHidden/>
              </w:rPr>
              <w:tab/>
            </w:r>
            <w:r w:rsidR="003F25CB">
              <w:rPr>
                <w:noProof/>
                <w:webHidden/>
              </w:rPr>
              <w:fldChar w:fldCharType="begin"/>
            </w:r>
            <w:r w:rsidR="003F25CB">
              <w:rPr>
                <w:noProof/>
                <w:webHidden/>
              </w:rPr>
              <w:instrText xml:space="preserve"> PAGEREF _Toc355731162 \h </w:instrText>
            </w:r>
            <w:r w:rsidR="003F25CB">
              <w:rPr>
                <w:noProof/>
                <w:webHidden/>
              </w:rPr>
            </w:r>
            <w:r w:rsidR="003F25CB">
              <w:rPr>
                <w:noProof/>
                <w:webHidden/>
              </w:rPr>
              <w:fldChar w:fldCharType="separate"/>
            </w:r>
            <w:r w:rsidR="00E9691D">
              <w:rPr>
                <w:noProof/>
                <w:webHidden/>
              </w:rPr>
              <w:t>84</w:t>
            </w:r>
            <w:r w:rsidR="003F25CB">
              <w:rPr>
                <w:noProof/>
                <w:webHidden/>
              </w:rPr>
              <w:fldChar w:fldCharType="end"/>
            </w:r>
          </w:hyperlink>
        </w:p>
        <w:p w14:paraId="03CFE62E"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63" w:history="1">
            <w:r w:rsidR="003F25CB" w:rsidRPr="00E42A6C">
              <w:rPr>
                <w:rStyle w:val="Hyperlink"/>
                <w:noProof/>
                <w:highlight w:val="white"/>
              </w:rPr>
              <w:t>setBacklight.ino</w:t>
            </w:r>
            <w:r w:rsidR="003F25CB">
              <w:rPr>
                <w:noProof/>
                <w:webHidden/>
              </w:rPr>
              <w:tab/>
            </w:r>
            <w:r w:rsidR="003F25CB">
              <w:rPr>
                <w:noProof/>
                <w:webHidden/>
              </w:rPr>
              <w:fldChar w:fldCharType="begin"/>
            </w:r>
            <w:r w:rsidR="003F25CB">
              <w:rPr>
                <w:noProof/>
                <w:webHidden/>
              </w:rPr>
              <w:instrText xml:space="preserve"> PAGEREF _Toc355731163 \h </w:instrText>
            </w:r>
            <w:r w:rsidR="003F25CB">
              <w:rPr>
                <w:noProof/>
                <w:webHidden/>
              </w:rPr>
            </w:r>
            <w:r w:rsidR="003F25CB">
              <w:rPr>
                <w:noProof/>
                <w:webHidden/>
              </w:rPr>
              <w:fldChar w:fldCharType="separate"/>
            </w:r>
            <w:r w:rsidR="00E9691D">
              <w:rPr>
                <w:noProof/>
                <w:webHidden/>
              </w:rPr>
              <w:t>86</w:t>
            </w:r>
            <w:r w:rsidR="003F25CB">
              <w:rPr>
                <w:noProof/>
                <w:webHidden/>
              </w:rPr>
              <w:fldChar w:fldCharType="end"/>
            </w:r>
          </w:hyperlink>
        </w:p>
        <w:p w14:paraId="59BE2835" w14:textId="77777777" w:rsidR="003F25CB" w:rsidRDefault="005E7EA7">
          <w:pPr>
            <w:pStyle w:val="TOC1"/>
            <w:tabs>
              <w:tab w:val="right" w:leader="dot" w:pos="9016"/>
            </w:tabs>
            <w:rPr>
              <w:rFonts w:asciiTheme="minorHAnsi" w:eastAsiaTheme="minorEastAsia" w:hAnsiTheme="minorHAnsi" w:cstheme="minorBidi"/>
              <w:noProof/>
              <w:lang w:eastAsia="en-GB"/>
            </w:rPr>
          </w:pPr>
          <w:hyperlink w:anchor="_Toc355731164" w:history="1">
            <w:r w:rsidR="003F25CB" w:rsidRPr="00E42A6C">
              <w:rPr>
                <w:rStyle w:val="Hyperlink"/>
                <w:noProof/>
              </w:rPr>
              <w:t>Pictures</w:t>
            </w:r>
            <w:r w:rsidR="003F25CB">
              <w:rPr>
                <w:noProof/>
                <w:webHidden/>
              </w:rPr>
              <w:tab/>
            </w:r>
            <w:r w:rsidR="003F25CB">
              <w:rPr>
                <w:noProof/>
                <w:webHidden/>
              </w:rPr>
              <w:fldChar w:fldCharType="begin"/>
            </w:r>
            <w:r w:rsidR="003F25CB">
              <w:rPr>
                <w:noProof/>
                <w:webHidden/>
              </w:rPr>
              <w:instrText xml:space="preserve"> PAGEREF _Toc355731164 \h </w:instrText>
            </w:r>
            <w:r w:rsidR="003F25CB">
              <w:rPr>
                <w:noProof/>
                <w:webHidden/>
              </w:rPr>
            </w:r>
            <w:r w:rsidR="003F25CB">
              <w:rPr>
                <w:noProof/>
                <w:webHidden/>
              </w:rPr>
              <w:fldChar w:fldCharType="separate"/>
            </w:r>
            <w:r w:rsidR="00E9691D">
              <w:rPr>
                <w:noProof/>
                <w:webHidden/>
              </w:rPr>
              <w:t>87</w:t>
            </w:r>
            <w:r w:rsidR="003F25CB">
              <w:rPr>
                <w:noProof/>
                <w:webHidden/>
              </w:rPr>
              <w:fldChar w:fldCharType="end"/>
            </w:r>
          </w:hyperlink>
        </w:p>
        <w:p w14:paraId="6F196D9D"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65" w:history="1">
            <w:r w:rsidR="003F25CB" w:rsidRPr="00E42A6C">
              <w:rPr>
                <w:rStyle w:val="Hyperlink"/>
                <w:noProof/>
              </w:rPr>
              <w:t>Testing the LCD</w:t>
            </w:r>
            <w:r w:rsidR="003F25CB">
              <w:rPr>
                <w:noProof/>
                <w:webHidden/>
              </w:rPr>
              <w:tab/>
            </w:r>
            <w:r w:rsidR="003F25CB">
              <w:rPr>
                <w:noProof/>
                <w:webHidden/>
              </w:rPr>
              <w:fldChar w:fldCharType="begin"/>
            </w:r>
            <w:r w:rsidR="003F25CB">
              <w:rPr>
                <w:noProof/>
                <w:webHidden/>
              </w:rPr>
              <w:instrText xml:space="preserve"> PAGEREF _Toc355731165 \h </w:instrText>
            </w:r>
            <w:r w:rsidR="003F25CB">
              <w:rPr>
                <w:noProof/>
                <w:webHidden/>
              </w:rPr>
            </w:r>
            <w:r w:rsidR="003F25CB">
              <w:rPr>
                <w:noProof/>
                <w:webHidden/>
              </w:rPr>
              <w:fldChar w:fldCharType="separate"/>
            </w:r>
            <w:r w:rsidR="00E9691D">
              <w:rPr>
                <w:noProof/>
                <w:webHidden/>
              </w:rPr>
              <w:t>87</w:t>
            </w:r>
            <w:r w:rsidR="003F25CB">
              <w:rPr>
                <w:noProof/>
                <w:webHidden/>
              </w:rPr>
              <w:fldChar w:fldCharType="end"/>
            </w:r>
          </w:hyperlink>
        </w:p>
        <w:p w14:paraId="3D8F239C"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66" w:history="1">
            <w:r w:rsidR="003F25CB" w:rsidRPr="00E42A6C">
              <w:rPr>
                <w:rStyle w:val="Hyperlink"/>
                <w:noProof/>
              </w:rPr>
              <w:t>Testing the voltage output</w:t>
            </w:r>
            <w:r w:rsidR="003F25CB">
              <w:rPr>
                <w:noProof/>
                <w:webHidden/>
              </w:rPr>
              <w:tab/>
            </w:r>
            <w:r w:rsidR="003F25CB">
              <w:rPr>
                <w:noProof/>
                <w:webHidden/>
              </w:rPr>
              <w:fldChar w:fldCharType="begin"/>
            </w:r>
            <w:r w:rsidR="003F25CB">
              <w:rPr>
                <w:noProof/>
                <w:webHidden/>
              </w:rPr>
              <w:instrText xml:space="preserve"> PAGEREF _Toc355731166 \h </w:instrText>
            </w:r>
            <w:r w:rsidR="003F25CB">
              <w:rPr>
                <w:noProof/>
                <w:webHidden/>
              </w:rPr>
            </w:r>
            <w:r w:rsidR="003F25CB">
              <w:rPr>
                <w:noProof/>
                <w:webHidden/>
              </w:rPr>
              <w:fldChar w:fldCharType="separate"/>
            </w:r>
            <w:r w:rsidR="00E9691D">
              <w:rPr>
                <w:noProof/>
                <w:webHidden/>
              </w:rPr>
              <w:t>87</w:t>
            </w:r>
            <w:r w:rsidR="003F25CB">
              <w:rPr>
                <w:noProof/>
                <w:webHidden/>
              </w:rPr>
              <w:fldChar w:fldCharType="end"/>
            </w:r>
          </w:hyperlink>
        </w:p>
        <w:p w14:paraId="3755F003"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67" w:history="1">
            <w:r w:rsidR="003F25CB" w:rsidRPr="00E42A6C">
              <w:rPr>
                <w:rStyle w:val="Hyperlink"/>
                <w:noProof/>
              </w:rPr>
              <w:t>Testing the hall effect switches</w:t>
            </w:r>
            <w:r w:rsidR="003F25CB">
              <w:rPr>
                <w:noProof/>
                <w:webHidden/>
              </w:rPr>
              <w:tab/>
            </w:r>
            <w:r w:rsidR="003F25CB">
              <w:rPr>
                <w:noProof/>
                <w:webHidden/>
              </w:rPr>
              <w:fldChar w:fldCharType="begin"/>
            </w:r>
            <w:r w:rsidR="003F25CB">
              <w:rPr>
                <w:noProof/>
                <w:webHidden/>
              </w:rPr>
              <w:instrText xml:space="preserve"> PAGEREF _Toc355731167 \h </w:instrText>
            </w:r>
            <w:r w:rsidR="003F25CB">
              <w:rPr>
                <w:noProof/>
                <w:webHidden/>
              </w:rPr>
            </w:r>
            <w:r w:rsidR="003F25CB">
              <w:rPr>
                <w:noProof/>
                <w:webHidden/>
              </w:rPr>
              <w:fldChar w:fldCharType="separate"/>
            </w:r>
            <w:r w:rsidR="00E9691D">
              <w:rPr>
                <w:noProof/>
                <w:webHidden/>
              </w:rPr>
              <w:t>87</w:t>
            </w:r>
            <w:r w:rsidR="003F25CB">
              <w:rPr>
                <w:noProof/>
                <w:webHidden/>
              </w:rPr>
              <w:fldChar w:fldCharType="end"/>
            </w:r>
          </w:hyperlink>
        </w:p>
        <w:p w14:paraId="76E582D8"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68" w:history="1">
            <w:r w:rsidR="003F25CB" w:rsidRPr="00E42A6C">
              <w:rPr>
                <w:rStyle w:val="Hyperlink"/>
                <w:noProof/>
              </w:rPr>
              <w:t>Beltrac in bits</w:t>
            </w:r>
            <w:r w:rsidR="003F25CB">
              <w:rPr>
                <w:noProof/>
                <w:webHidden/>
              </w:rPr>
              <w:tab/>
            </w:r>
            <w:r w:rsidR="003F25CB">
              <w:rPr>
                <w:noProof/>
                <w:webHidden/>
              </w:rPr>
              <w:fldChar w:fldCharType="begin"/>
            </w:r>
            <w:r w:rsidR="003F25CB">
              <w:rPr>
                <w:noProof/>
                <w:webHidden/>
              </w:rPr>
              <w:instrText xml:space="preserve"> PAGEREF _Toc355731168 \h </w:instrText>
            </w:r>
            <w:r w:rsidR="003F25CB">
              <w:rPr>
                <w:noProof/>
                <w:webHidden/>
              </w:rPr>
            </w:r>
            <w:r w:rsidR="003F25CB">
              <w:rPr>
                <w:noProof/>
                <w:webHidden/>
              </w:rPr>
              <w:fldChar w:fldCharType="separate"/>
            </w:r>
            <w:r w:rsidR="00E9691D">
              <w:rPr>
                <w:noProof/>
                <w:webHidden/>
              </w:rPr>
              <w:t>88</w:t>
            </w:r>
            <w:r w:rsidR="003F25CB">
              <w:rPr>
                <w:noProof/>
                <w:webHidden/>
              </w:rPr>
              <w:fldChar w:fldCharType="end"/>
            </w:r>
          </w:hyperlink>
        </w:p>
        <w:p w14:paraId="5DD99DEA"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69" w:history="1">
            <w:r w:rsidR="003F25CB" w:rsidRPr="00E42A6C">
              <w:rPr>
                <w:rStyle w:val="Hyperlink"/>
                <w:noProof/>
              </w:rPr>
              <w:t>Beltrac in the box</w:t>
            </w:r>
            <w:r w:rsidR="003F25CB">
              <w:rPr>
                <w:noProof/>
                <w:webHidden/>
              </w:rPr>
              <w:tab/>
            </w:r>
            <w:r w:rsidR="003F25CB">
              <w:rPr>
                <w:noProof/>
                <w:webHidden/>
              </w:rPr>
              <w:fldChar w:fldCharType="begin"/>
            </w:r>
            <w:r w:rsidR="003F25CB">
              <w:rPr>
                <w:noProof/>
                <w:webHidden/>
              </w:rPr>
              <w:instrText xml:space="preserve"> PAGEREF _Toc355731169 \h </w:instrText>
            </w:r>
            <w:r w:rsidR="003F25CB">
              <w:rPr>
                <w:noProof/>
                <w:webHidden/>
              </w:rPr>
            </w:r>
            <w:r w:rsidR="003F25CB">
              <w:rPr>
                <w:noProof/>
                <w:webHidden/>
              </w:rPr>
              <w:fldChar w:fldCharType="separate"/>
            </w:r>
            <w:r w:rsidR="00E9691D">
              <w:rPr>
                <w:noProof/>
                <w:webHidden/>
              </w:rPr>
              <w:t>90</w:t>
            </w:r>
            <w:r w:rsidR="003F25CB">
              <w:rPr>
                <w:noProof/>
                <w:webHidden/>
              </w:rPr>
              <w:fldChar w:fldCharType="end"/>
            </w:r>
          </w:hyperlink>
        </w:p>
        <w:p w14:paraId="008C072F"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70" w:history="1">
            <w:r w:rsidR="003F25CB" w:rsidRPr="00E42A6C">
              <w:rPr>
                <w:rStyle w:val="Hyperlink"/>
                <w:noProof/>
              </w:rPr>
              <w:t>An Installed point motor</w:t>
            </w:r>
            <w:r w:rsidR="003F25CB">
              <w:rPr>
                <w:noProof/>
                <w:webHidden/>
              </w:rPr>
              <w:tab/>
            </w:r>
            <w:r w:rsidR="003F25CB">
              <w:rPr>
                <w:noProof/>
                <w:webHidden/>
              </w:rPr>
              <w:fldChar w:fldCharType="begin"/>
            </w:r>
            <w:r w:rsidR="003F25CB">
              <w:rPr>
                <w:noProof/>
                <w:webHidden/>
              </w:rPr>
              <w:instrText xml:space="preserve"> PAGEREF _Toc355731170 \h </w:instrText>
            </w:r>
            <w:r w:rsidR="003F25CB">
              <w:rPr>
                <w:noProof/>
                <w:webHidden/>
              </w:rPr>
            </w:r>
            <w:r w:rsidR="003F25CB">
              <w:rPr>
                <w:noProof/>
                <w:webHidden/>
              </w:rPr>
              <w:fldChar w:fldCharType="separate"/>
            </w:r>
            <w:r w:rsidR="00E9691D">
              <w:rPr>
                <w:noProof/>
                <w:webHidden/>
              </w:rPr>
              <w:t>91</w:t>
            </w:r>
            <w:r w:rsidR="003F25CB">
              <w:rPr>
                <w:noProof/>
                <w:webHidden/>
              </w:rPr>
              <w:fldChar w:fldCharType="end"/>
            </w:r>
          </w:hyperlink>
        </w:p>
        <w:p w14:paraId="16FC3C24"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71" w:history="1">
            <w:r w:rsidR="003F25CB" w:rsidRPr="00E42A6C">
              <w:rPr>
                <w:rStyle w:val="Hyperlink"/>
                <w:noProof/>
              </w:rPr>
              <w:t>Point Motors with and without covers</w:t>
            </w:r>
            <w:r w:rsidR="003F25CB">
              <w:rPr>
                <w:noProof/>
                <w:webHidden/>
              </w:rPr>
              <w:tab/>
            </w:r>
            <w:r w:rsidR="003F25CB">
              <w:rPr>
                <w:noProof/>
                <w:webHidden/>
              </w:rPr>
              <w:fldChar w:fldCharType="begin"/>
            </w:r>
            <w:r w:rsidR="003F25CB">
              <w:rPr>
                <w:noProof/>
                <w:webHidden/>
              </w:rPr>
              <w:instrText xml:space="preserve"> PAGEREF _Toc355731171 \h </w:instrText>
            </w:r>
            <w:r w:rsidR="003F25CB">
              <w:rPr>
                <w:noProof/>
                <w:webHidden/>
              </w:rPr>
            </w:r>
            <w:r w:rsidR="003F25CB">
              <w:rPr>
                <w:noProof/>
                <w:webHidden/>
              </w:rPr>
              <w:fldChar w:fldCharType="separate"/>
            </w:r>
            <w:r w:rsidR="00E9691D">
              <w:rPr>
                <w:noProof/>
                <w:webHidden/>
              </w:rPr>
              <w:t>91</w:t>
            </w:r>
            <w:r w:rsidR="003F25CB">
              <w:rPr>
                <w:noProof/>
                <w:webHidden/>
              </w:rPr>
              <w:fldChar w:fldCharType="end"/>
            </w:r>
          </w:hyperlink>
        </w:p>
        <w:p w14:paraId="659BEF0B"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72" w:history="1">
            <w:r w:rsidR="003F25CB" w:rsidRPr="00E42A6C">
              <w:rPr>
                <w:rStyle w:val="Hyperlink"/>
                <w:noProof/>
              </w:rPr>
              <w:t>The big point relay</w:t>
            </w:r>
            <w:r w:rsidR="003F25CB">
              <w:rPr>
                <w:noProof/>
                <w:webHidden/>
              </w:rPr>
              <w:tab/>
            </w:r>
            <w:r w:rsidR="003F25CB">
              <w:rPr>
                <w:noProof/>
                <w:webHidden/>
              </w:rPr>
              <w:fldChar w:fldCharType="begin"/>
            </w:r>
            <w:r w:rsidR="003F25CB">
              <w:rPr>
                <w:noProof/>
                <w:webHidden/>
              </w:rPr>
              <w:instrText xml:space="preserve"> PAGEREF _Toc355731172 \h </w:instrText>
            </w:r>
            <w:r w:rsidR="003F25CB">
              <w:rPr>
                <w:noProof/>
                <w:webHidden/>
              </w:rPr>
            </w:r>
            <w:r w:rsidR="003F25CB">
              <w:rPr>
                <w:noProof/>
                <w:webHidden/>
              </w:rPr>
              <w:fldChar w:fldCharType="separate"/>
            </w:r>
            <w:r w:rsidR="00E9691D">
              <w:rPr>
                <w:noProof/>
                <w:webHidden/>
              </w:rPr>
              <w:t>92</w:t>
            </w:r>
            <w:r w:rsidR="003F25CB">
              <w:rPr>
                <w:noProof/>
                <w:webHidden/>
              </w:rPr>
              <w:fldChar w:fldCharType="end"/>
            </w:r>
          </w:hyperlink>
        </w:p>
        <w:p w14:paraId="2A2E66A8"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73" w:history="1">
            <w:r w:rsidR="003F25CB" w:rsidRPr="00E42A6C">
              <w:rPr>
                <w:rStyle w:val="Hyperlink"/>
                <w:noProof/>
              </w:rPr>
              <w:t>The fabled diodes</w:t>
            </w:r>
            <w:r w:rsidR="003F25CB">
              <w:rPr>
                <w:noProof/>
                <w:webHidden/>
              </w:rPr>
              <w:tab/>
            </w:r>
            <w:r w:rsidR="003F25CB">
              <w:rPr>
                <w:noProof/>
                <w:webHidden/>
              </w:rPr>
              <w:fldChar w:fldCharType="begin"/>
            </w:r>
            <w:r w:rsidR="003F25CB">
              <w:rPr>
                <w:noProof/>
                <w:webHidden/>
              </w:rPr>
              <w:instrText xml:space="preserve"> PAGEREF _Toc355731173 \h </w:instrText>
            </w:r>
            <w:r w:rsidR="003F25CB">
              <w:rPr>
                <w:noProof/>
                <w:webHidden/>
              </w:rPr>
            </w:r>
            <w:r w:rsidR="003F25CB">
              <w:rPr>
                <w:noProof/>
                <w:webHidden/>
              </w:rPr>
              <w:fldChar w:fldCharType="separate"/>
            </w:r>
            <w:r w:rsidR="00E9691D">
              <w:rPr>
                <w:noProof/>
                <w:webHidden/>
              </w:rPr>
              <w:t>93</w:t>
            </w:r>
            <w:r w:rsidR="003F25CB">
              <w:rPr>
                <w:noProof/>
                <w:webHidden/>
              </w:rPr>
              <w:fldChar w:fldCharType="end"/>
            </w:r>
          </w:hyperlink>
        </w:p>
        <w:p w14:paraId="5124FB2B"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74" w:history="1">
            <w:r w:rsidR="003F25CB" w:rsidRPr="00E42A6C">
              <w:rPr>
                <w:rStyle w:val="Hyperlink"/>
                <w:noProof/>
              </w:rPr>
              <w:t>The fabled mess</w:t>
            </w:r>
            <w:r w:rsidR="003F25CB">
              <w:rPr>
                <w:noProof/>
                <w:webHidden/>
              </w:rPr>
              <w:tab/>
            </w:r>
            <w:r w:rsidR="003F25CB">
              <w:rPr>
                <w:noProof/>
                <w:webHidden/>
              </w:rPr>
              <w:fldChar w:fldCharType="begin"/>
            </w:r>
            <w:r w:rsidR="003F25CB">
              <w:rPr>
                <w:noProof/>
                <w:webHidden/>
              </w:rPr>
              <w:instrText xml:space="preserve"> PAGEREF _Toc355731174 \h </w:instrText>
            </w:r>
            <w:r w:rsidR="003F25CB">
              <w:rPr>
                <w:noProof/>
                <w:webHidden/>
              </w:rPr>
            </w:r>
            <w:r w:rsidR="003F25CB">
              <w:rPr>
                <w:noProof/>
                <w:webHidden/>
              </w:rPr>
              <w:fldChar w:fldCharType="separate"/>
            </w:r>
            <w:r w:rsidR="00E9691D">
              <w:rPr>
                <w:noProof/>
                <w:webHidden/>
              </w:rPr>
              <w:t>93</w:t>
            </w:r>
            <w:r w:rsidR="003F25CB">
              <w:rPr>
                <w:noProof/>
                <w:webHidden/>
              </w:rPr>
              <w:fldChar w:fldCharType="end"/>
            </w:r>
          </w:hyperlink>
        </w:p>
        <w:p w14:paraId="12C48D0C"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75" w:history="1">
            <w:r w:rsidR="003F25CB" w:rsidRPr="00E42A6C">
              <w:rPr>
                <w:rStyle w:val="Hyperlink"/>
                <w:noProof/>
              </w:rPr>
              <w:t>Beltrac in profile</w:t>
            </w:r>
            <w:r w:rsidR="003F25CB">
              <w:rPr>
                <w:noProof/>
                <w:webHidden/>
              </w:rPr>
              <w:tab/>
            </w:r>
            <w:r w:rsidR="003F25CB">
              <w:rPr>
                <w:noProof/>
                <w:webHidden/>
              </w:rPr>
              <w:fldChar w:fldCharType="begin"/>
            </w:r>
            <w:r w:rsidR="003F25CB">
              <w:rPr>
                <w:noProof/>
                <w:webHidden/>
              </w:rPr>
              <w:instrText xml:space="preserve"> PAGEREF _Toc355731175 \h </w:instrText>
            </w:r>
            <w:r w:rsidR="003F25CB">
              <w:rPr>
                <w:noProof/>
                <w:webHidden/>
              </w:rPr>
            </w:r>
            <w:r w:rsidR="003F25CB">
              <w:rPr>
                <w:noProof/>
                <w:webHidden/>
              </w:rPr>
              <w:fldChar w:fldCharType="separate"/>
            </w:r>
            <w:r w:rsidR="00E9691D">
              <w:rPr>
                <w:noProof/>
                <w:webHidden/>
              </w:rPr>
              <w:t>94</w:t>
            </w:r>
            <w:r w:rsidR="003F25CB">
              <w:rPr>
                <w:noProof/>
                <w:webHidden/>
              </w:rPr>
              <w:fldChar w:fldCharType="end"/>
            </w:r>
          </w:hyperlink>
        </w:p>
        <w:p w14:paraId="1963B278"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76" w:history="1">
            <w:r w:rsidR="003F25CB" w:rsidRPr="00E42A6C">
              <w:rPr>
                <w:rStyle w:val="Hyperlink"/>
                <w:noProof/>
              </w:rPr>
              <w:t>The covers in place</w:t>
            </w:r>
            <w:r w:rsidR="003F25CB">
              <w:rPr>
                <w:noProof/>
                <w:webHidden/>
              </w:rPr>
              <w:tab/>
            </w:r>
            <w:r w:rsidR="003F25CB">
              <w:rPr>
                <w:noProof/>
                <w:webHidden/>
              </w:rPr>
              <w:fldChar w:fldCharType="begin"/>
            </w:r>
            <w:r w:rsidR="003F25CB">
              <w:rPr>
                <w:noProof/>
                <w:webHidden/>
              </w:rPr>
              <w:instrText xml:space="preserve"> PAGEREF _Toc355731176 \h </w:instrText>
            </w:r>
            <w:r w:rsidR="003F25CB">
              <w:rPr>
                <w:noProof/>
                <w:webHidden/>
              </w:rPr>
            </w:r>
            <w:r w:rsidR="003F25CB">
              <w:rPr>
                <w:noProof/>
                <w:webHidden/>
              </w:rPr>
              <w:fldChar w:fldCharType="separate"/>
            </w:r>
            <w:r w:rsidR="00E9691D">
              <w:rPr>
                <w:noProof/>
                <w:webHidden/>
              </w:rPr>
              <w:t>94</w:t>
            </w:r>
            <w:r w:rsidR="003F25CB">
              <w:rPr>
                <w:noProof/>
                <w:webHidden/>
              </w:rPr>
              <w:fldChar w:fldCharType="end"/>
            </w:r>
          </w:hyperlink>
        </w:p>
        <w:p w14:paraId="20C26669"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77" w:history="1">
            <w:r w:rsidR="003F25CB" w:rsidRPr="00E42A6C">
              <w:rPr>
                <w:rStyle w:val="Hyperlink"/>
                <w:noProof/>
              </w:rPr>
              <w:t>The sensors</w:t>
            </w:r>
            <w:r w:rsidR="003F25CB">
              <w:rPr>
                <w:noProof/>
                <w:webHidden/>
              </w:rPr>
              <w:tab/>
            </w:r>
            <w:r w:rsidR="003F25CB">
              <w:rPr>
                <w:noProof/>
                <w:webHidden/>
              </w:rPr>
              <w:fldChar w:fldCharType="begin"/>
            </w:r>
            <w:r w:rsidR="003F25CB">
              <w:rPr>
                <w:noProof/>
                <w:webHidden/>
              </w:rPr>
              <w:instrText xml:space="preserve"> PAGEREF _Toc355731177 \h </w:instrText>
            </w:r>
            <w:r w:rsidR="003F25CB">
              <w:rPr>
                <w:noProof/>
                <w:webHidden/>
              </w:rPr>
            </w:r>
            <w:r w:rsidR="003F25CB">
              <w:rPr>
                <w:noProof/>
                <w:webHidden/>
              </w:rPr>
              <w:fldChar w:fldCharType="separate"/>
            </w:r>
            <w:r w:rsidR="00E9691D">
              <w:rPr>
                <w:noProof/>
                <w:webHidden/>
              </w:rPr>
              <w:t>95</w:t>
            </w:r>
            <w:r w:rsidR="003F25CB">
              <w:rPr>
                <w:noProof/>
                <w:webHidden/>
              </w:rPr>
              <w:fldChar w:fldCharType="end"/>
            </w:r>
          </w:hyperlink>
        </w:p>
        <w:p w14:paraId="5CDF8231"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78" w:history="1">
            <w:r w:rsidR="003F25CB" w:rsidRPr="00E42A6C">
              <w:rPr>
                <w:rStyle w:val="Hyperlink"/>
                <w:noProof/>
              </w:rPr>
              <w:t>The menu hole</w:t>
            </w:r>
            <w:r w:rsidR="003F25CB">
              <w:rPr>
                <w:noProof/>
                <w:webHidden/>
              </w:rPr>
              <w:tab/>
            </w:r>
            <w:r w:rsidR="003F25CB">
              <w:rPr>
                <w:noProof/>
                <w:webHidden/>
              </w:rPr>
              <w:fldChar w:fldCharType="begin"/>
            </w:r>
            <w:r w:rsidR="003F25CB">
              <w:rPr>
                <w:noProof/>
                <w:webHidden/>
              </w:rPr>
              <w:instrText xml:space="preserve"> PAGEREF _Toc355731178 \h </w:instrText>
            </w:r>
            <w:r w:rsidR="003F25CB">
              <w:rPr>
                <w:noProof/>
                <w:webHidden/>
              </w:rPr>
            </w:r>
            <w:r w:rsidR="003F25CB">
              <w:rPr>
                <w:noProof/>
                <w:webHidden/>
              </w:rPr>
              <w:fldChar w:fldCharType="separate"/>
            </w:r>
            <w:r w:rsidR="00E9691D">
              <w:rPr>
                <w:noProof/>
                <w:webHidden/>
              </w:rPr>
              <w:t>95</w:t>
            </w:r>
            <w:r w:rsidR="003F25CB">
              <w:rPr>
                <w:noProof/>
                <w:webHidden/>
              </w:rPr>
              <w:fldChar w:fldCharType="end"/>
            </w:r>
          </w:hyperlink>
        </w:p>
        <w:p w14:paraId="0592668C"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79" w:history="1">
            <w:r w:rsidR="003F25CB" w:rsidRPr="00E42A6C">
              <w:rPr>
                <w:rStyle w:val="Hyperlink"/>
                <w:noProof/>
              </w:rPr>
              <w:t>The finished Trac!</w:t>
            </w:r>
            <w:r w:rsidR="003F25CB">
              <w:rPr>
                <w:noProof/>
                <w:webHidden/>
              </w:rPr>
              <w:tab/>
            </w:r>
            <w:r w:rsidR="003F25CB">
              <w:rPr>
                <w:noProof/>
                <w:webHidden/>
              </w:rPr>
              <w:fldChar w:fldCharType="begin"/>
            </w:r>
            <w:r w:rsidR="003F25CB">
              <w:rPr>
                <w:noProof/>
                <w:webHidden/>
              </w:rPr>
              <w:instrText xml:space="preserve"> PAGEREF _Toc355731179 \h </w:instrText>
            </w:r>
            <w:r w:rsidR="003F25CB">
              <w:rPr>
                <w:noProof/>
                <w:webHidden/>
              </w:rPr>
            </w:r>
            <w:r w:rsidR="003F25CB">
              <w:rPr>
                <w:noProof/>
                <w:webHidden/>
              </w:rPr>
              <w:fldChar w:fldCharType="separate"/>
            </w:r>
            <w:r w:rsidR="00E9691D">
              <w:rPr>
                <w:noProof/>
                <w:webHidden/>
              </w:rPr>
              <w:t>96</w:t>
            </w:r>
            <w:r w:rsidR="003F25CB">
              <w:rPr>
                <w:noProof/>
                <w:webHidden/>
              </w:rPr>
              <w:fldChar w:fldCharType="end"/>
            </w:r>
          </w:hyperlink>
        </w:p>
        <w:p w14:paraId="5C74CD0B" w14:textId="77777777" w:rsidR="003F25CB" w:rsidRDefault="005E7EA7">
          <w:pPr>
            <w:pStyle w:val="TOC1"/>
            <w:tabs>
              <w:tab w:val="right" w:leader="dot" w:pos="9016"/>
            </w:tabs>
            <w:rPr>
              <w:rFonts w:asciiTheme="minorHAnsi" w:eastAsiaTheme="minorEastAsia" w:hAnsiTheme="minorHAnsi" w:cstheme="minorBidi"/>
              <w:noProof/>
              <w:lang w:eastAsia="en-GB"/>
            </w:rPr>
          </w:pPr>
          <w:hyperlink w:anchor="_Toc355731180" w:history="1">
            <w:r w:rsidR="003F25CB" w:rsidRPr="00E42A6C">
              <w:rPr>
                <w:rStyle w:val="Hyperlink"/>
                <w:noProof/>
              </w:rPr>
              <w:t>Testing</w:t>
            </w:r>
            <w:r w:rsidR="003F25CB">
              <w:rPr>
                <w:noProof/>
                <w:webHidden/>
              </w:rPr>
              <w:tab/>
            </w:r>
            <w:r w:rsidR="003F25CB">
              <w:rPr>
                <w:noProof/>
                <w:webHidden/>
              </w:rPr>
              <w:fldChar w:fldCharType="begin"/>
            </w:r>
            <w:r w:rsidR="003F25CB">
              <w:rPr>
                <w:noProof/>
                <w:webHidden/>
              </w:rPr>
              <w:instrText xml:space="preserve"> PAGEREF _Toc355731180 \h </w:instrText>
            </w:r>
            <w:r w:rsidR="003F25CB">
              <w:rPr>
                <w:noProof/>
                <w:webHidden/>
              </w:rPr>
            </w:r>
            <w:r w:rsidR="003F25CB">
              <w:rPr>
                <w:noProof/>
                <w:webHidden/>
              </w:rPr>
              <w:fldChar w:fldCharType="separate"/>
            </w:r>
            <w:r w:rsidR="00E9691D">
              <w:rPr>
                <w:noProof/>
                <w:webHidden/>
              </w:rPr>
              <w:t>98</w:t>
            </w:r>
            <w:r w:rsidR="003F25CB">
              <w:rPr>
                <w:noProof/>
                <w:webHidden/>
              </w:rPr>
              <w:fldChar w:fldCharType="end"/>
            </w:r>
          </w:hyperlink>
        </w:p>
        <w:p w14:paraId="07EB0414"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81" w:history="1">
            <w:r w:rsidR="003F25CB" w:rsidRPr="00E42A6C">
              <w:rPr>
                <w:rStyle w:val="Hyperlink"/>
                <w:noProof/>
              </w:rPr>
              <w:t>Alpha testing</w:t>
            </w:r>
            <w:r w:rsidR="003F25CB">
              <w:rPr>
                <w:noProof/>
                <w:webHidden/>
              </w:rPr>
              <w:tab/>
            </w:r>
            <w:r w:rsidR="003F25CB">
              <w:rPr>
                <w:noProof/>
                <w:webHidden/>
              </w:rPr>
              <w:fldChar w:fldCharType="begin"/>
            </w:r>
            <w:r w:rsidR="003F25CB">
              <w:rPr>
                <w:noProof/>
                <w:webHidden/>
              </w:rPr>
              <w:instrText xml:space="preserve"> PAGEREF _Toc355731181 \h </w:instrText>
            </w:r>
            <w:r w:rsidR="003F25CB">
              <w:rPr>
                <w:noProof/>
                <w:webHidden/>
              </w:rPr>
            </w:r>
            <w:r w:rsidR="003F25CB">
              <w:rPr>
                <w:noProof/>
                <w:webHidden/>
              </w:rPr>
              <w:fldChar w:fldCharType="separate"/>
            </w:r>
            <w:r w:rsidR="00E9691D">
              <w:rPr>
                <w:noProof/>
                <w:webHidden/>
              </w:rPr>
              <w:t>98</w:t>
            </w:r>
            <w:r w:rsidR="003F25CB">
              <w:rPr>
                <w:noProof/>
                <w:webHidden/>
              </w:rPr>
              <w:fldChar w:fldCharType="end"/>
            </w:r>
          </w:hyperlink>
        </w:p>
        <w:p w14:paraId="5E082803" w14:textId="77777777" w:rsidR="003F25CB" w:rsidRDefault="005E7EA7">
          <w:pPr>
            <w:pStyle w:val="TOC2"/>
            <w:tabs>
              <w:tab w:val="right" w:leader="dot" w:pos="9016"/>
            </w:tabs>
            <w:rPr>
              <w:rFonts w:asciiTheme="minorHAnsi" w:eastAsiaTheme="minorEastAsia" w:hAnsiTheme="minorHAnsi" w:cstheme="minorBidi"/>
              <w:noProof/>
              <w:lang w:eastAsia="en-GB"/>
            </w:rPr>
          </w:pPr>
          <w:hyperlink w:anchor="_Toc355731182" w:history="1">
            <w:r w:rsidR="003F25CB" w:rsidRPr="00E42A6C">
              <w:rPr>
                <w:rStyle w:val="Hyperlink"/>
                <w:noProof/>
              </w:rPr>
              <w:t>Beta Testing</w:t>
            </w:r>
            <w:r w:rsidR="003F25CB">
              <w:rPr>
                <w:noProof/>
                <w:webHidden/>
              </w:rPr>
              <w:tab/>
            </w:r>
            <w:r w:rsidR="003F25CB">
              <w:rPr>
                <w:noProof/>
                <w:webHidden/>
              </w:rPr>
              <w:fldChar w:fldCharType="begin"/>
            </w:r>
            <w:r w:rsidR="003F25CB">
              <w:rPr>
                <w:noProof/>
                <w:webHidden/>
              </w:rPr>
              <w:instrText xml:space="preserve"> PAGEREF _Toc355731182 \h </w:instrText>
            </w:r>
            <w:r w:rsidR="003F25CB">
              <w:rPr>
                <w:noProof/>
                <w:webHidden/>
              </w:rPr>
            </w:r>
            <w:r w:rsidR="003F25CB">
              <w:rPr>
                <w:noProof/>
                <w:webHidden/>
              </w:rPr>
              <w:fldChar w:fldCharType="separate"/>
            </w:r>
            <w:r w:rsidR="00E9691D">
              <w:rPr>
                <w:noProof/>
                <w:webHidden/>
              </w:rPr>
              <w:t>101</w:t>
            </w:r>
            <w:r w:rsidR="003F25CB">
              <w:rPr>
                <w:noProof/>
                <w:webHidden/>
              </w:rPr>
              <w:fldChar w:fldCharType="end"/>
            </w:r>
          </w:hyperlink>
        </w:p>
        <w:p w14:paraId="79F3F67E"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83" w:history="1">
            <w:r w:rsidR="003F25CB" w:rsidRPr="00E42A6C">
              <w:rPr>
                <w:rStyle w:val="Hyperlink"/>
                <w:noProof/>
              </w:rPr>
              <w:t>Performed by me</w:t>
            </w:r>
            <w:r w:rsidR="003F25CB">
              <w:rPr>
                <w:noProof/>
                <w:webHidden/>
              </w:rPr>
              <w:tab/>
            </w:r>
            <w:r w:rsidR="003F25CB">
              <w:rPr>
                <w:noProof/>
                <w:webHidden/>
              </w:rPr>
              <w:fldChar w:fldCharType="begin"/>
            </w:r>
            <w:r w:rsidR="003F25CB">
              <w:rPr>
                <w:noProof/>
                <w:webHidden/>
              </w:rPr>
              <w:instrText xml:space="preserve"> PAGEREF _Toc355731183 \h </w:instrText>
            </w:r>
            <w:r w:rsidR="003F25CB">
              <w:rPr>
                <w:noProof/>
                <w:webHidden/>
              </w:rPr>
            </w:r>
            <w:r w:rsidR="003F25CB">
              <w:rPr>
                <w:noProof/>
                <w:webHidden/>
              </w:rPr>
              <w:fldChar w:fldCharType="separate"/>
            </w:r>
            <w:r w:rsidR="00E9691D">
              <w:rPr>
                <w:noProof/>
                <w:webHidden/>
              </w:rPr>
              <w:t>101</w:t>
            </w:r>
            <w:r w:rsidR="003F25CB">
              <w:rPr>
                <w:noProof/>
                <w:webHidden/>
              </w:rPr>
              <w:fldChar w:fldCharType="end"/>
            </w:r>
          </w:hyperlink>
        </w:p>
        <w:p w14:paraId="1F444632"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84" w:history="1">
            <w:r w:rsidR="003F25CB" w:rsidRPr="00E42A6C">
              <w:rPr>
                <w:rStyle w:val="Hyperlink"/>
                <w:noProof/>
              </w:rPr>
              <w:t>Performed by a Third Party</w:t>
            </w:r>
            <w:r w:rsidR="003F25CB">
              <w:rPr>
                <w:noProof/>
                <w:webHidden/>
              </w:rPr>
              <w:tab/>
            </w:r>
            <w:r w:rsidR="003F25CB">
              <w:rPr>
                <w:noProof/>
                <w:webHidden/>
              </w:rPr>
              <w:fldChar w:fldCharType="begin"/>
            </w:r>
            <w:r w:rsidR="003F25CB">
              <w:rPr>
                <w:noProof/>
                <w:webHidden/>
              </w:rPr>
              <w:instrText xml:space="preserve"> PAGEREF _Toc355731184 \h </w:instrText>
            </w:r>
            <w:r w:rsidR="003F25CB">
              <w:rPr>
                <w:noProof/>
                <w:webHidden/>
              </w:rPr>
            </w:r>
            <w:r w:rsidR="003F25CB">
              <w:rPr>
                <w:noProof/>
                <w:webHidden/>
              </w:rPr>
              <w:fldChar w:fldCharType="separate"/>
            </w:r>
            <w:r w:rsidR="00E9691D">
              <w:rPr>
                <w:noProof/>
                <w:webHidden/>
              </w:rPr>
              <w:t>104</w:t>
            </w:r>
            <w:r w:rsidR="003F25CB">
              <w:rPr>
                <w:noProof/>
                <w:webHidden/>
              </w:rPr>
              <w:fldChar w:fldCharType="end"/>
            </w:r>
          </w:hyperlink>
        </w:p>
        <w:p w14:paraId="1945C0E9" w14:textId="77777777" w:rsidR="003F25CB" w:rsidRDefault="005E7EA7">
          <w:pPr>
            <w:pStyle w:val="TOC3"/>
            <w:tabs>
              <w:tab w:val="right" w:leader="dot" w:pos="9016"/>
            </w:tabs>
            <w:rPr>
              <w:rFonts w:asciiTheme="minorHAnsi" w:eastAsiaTheme="minorEastAsia" w:hAnsiTheme="minorHAnsi" w:cstheme="minorBidi"/>
              <w:noProof/>
              <w:lang w:eastAsia="en-GB"/>
            </w:rPr>
          </w:pPr>
          <w:hyperlink w:anchor="_Toc355731185" w:history="1">
            <w:r w:rsidR="003F25CB" w:rsidRPr="00E42A6C">
              <w:rPr>
                <w:rStyle w:val="Hyperlink"/>
                <w:noProof/>
              </w:rPr>
              <w:t>Performed by client</w:t>
            </w:r>
            <w:r w:rsidR="003F25CB">
              <w:rPr>
                <w:noProof/>
                <w:webHidden/>
              </w:rPr>
              <w:tab/>
            </w:r>
            <w:r w:rsidR="003F25CB">
              <w:rPr>
                <w:noProof/>
                <w:webHidden/>
              </w:rPr>
              <w:fldChar w:fldCharType="begin"/>
            </w:r>
            <w:r w:rsidR="003F25CB">
              <w:rPr>
                <w:noProof/>
                <w:webHidden/>
              </w:rPr>
              <w:instrText xml:space="preserve"> PAGEREF _Toc355731185 \h </w:instrText>
            </w:r>
            <w:r w:rsidR="003F25CB">
              <w:rPr>
                <w:noProof/>
                <w:webHidden/>
              </w:rPr>
            </w:r>
            <w:r w:rsidR="003F25CB">
              <w:rPr>
                <w:noProof/>
                <w:webHidden/>
              </w:rPr>
              <w:fldChar w:fldCharType="separate"/>
            </w:r>
            <w:r w:rsidR="00E9691D">
              <w:rPr>
                <w:b/>
                <w:bCs/>
                <w:noProof/>
                <w:webHidden/>
                <w:lang w:val="en-US"/>
              </w:rPr>
              <w:t>Error! Bookmark not defined.</w:t>
            </w:r>
            <w:r w:rsidR="003F25CB">
              <w:rPr>
                <w:noProof/>
                <w:webHidden/>
              </w:rPr>
              <w:fldChar w:fldCharType="end"/>
            </w:r>
          </w:hyperlink>
        </w:p>
        <w:p w14:paraId="24066ED5" w14:textId="77777777" w:rsidR="003F25CB" w:rsidRDefault="005E7EA7">
          <w:pPr>
            <w:pStyle w:val="TOC1"/>
            <w:tabs>
              <w:tab w:val="right" w:leader="dot" w:pos="9016"/>
            </w:tabs>
            <w:rPr>
              <w:rFonts w:asciiTheme="minorHAnsi" w:eastAsiaTheme="minorEastAsia" w:hAnsiTheme="minorHAnsi" w:cstheme="minorBidi"/>
              <w:noProof/>
              <w:lang w:eastAsia="en-GB"/>
            </w:rPr>
          </w:pPr>
          <w:hyperlink w:anchor="_Toc355731186" w:history="1">
            <w:r w:rsidR="003F25CB" w:rsidRPr="00E42A6C">
              <w:rPr>
                <w:rStyle w:val="Hyperlink"/>
                <w:noProof/>
              </w:rPr>
              <w:t>Discussion of the degree of success in meeting the original objectives</w:t>
            </w:r>
            <w:r w:rsidR="003F25CB">
              <w:rPr>
                <w:noProof/>
                <w:webHidden/>
              </w:rPr>
              <w:tab/>
            </w:r>
            <w:r w:rsidR="003F25CB">
              <w:rPr>
                <w:noProof/>
                <w:webHidden/>
              </w:rPr>
              <w:fldChar w:fldCharType="begin"/>
            </w:r>
            <w:r w:rsidR="003F25CB">
              <w:rPr>
                <w:noProof/>
                <w:webHidden/>
              </w:rPr>
              <w:instrText xml:space="preserve"> PAGEREF _Toc355731186 \h </w:instrText>
            </w:r>
            <w:r w:rsidR="003F25CB">
              <w:rPr>
                <w:noProof/>
                <w:webHidden/>
              </w:rPr>
            </w:r>
            <w:r w:rsidR="003F25CB">
              <w:rPr>
                <w:noProof/>
                <w:webHidden/>
              </w:rPr>
              <w:fldChar w:fldCharType="separate"/>
            </w:r>
            <w:r w:rsidR="00E9691D">
              <w:rPr>
                <w:noProof/>
                <w:webHidden/>
              </w:rPr>
              <w:t>110</w:t>
            </w:r>
            <w:r w:rsidR="003F25CB">
              <w:rPr>
                <w:noProof/>
                <w:webHidden/>
              </w:rPr>
              <w:fldChar w:fldCharType="end"/>
            </w:r>
          </w:hyperlink>
        </w:p>
        <w:p w14:paraId="25D6A019" w14:textId="77777777" w:rsidR="003F25CB" w:rsidRDefault="005E7EA7">
          <w:pPr>
            <w:pStyle w:val="TOC1"/>
            <w:tabs>
              <w:tab w:val="right" w:leader="dot" w:pos="9016"/>
            </w:tabs>
            <w:rPr>
              <w:rFonts w:asciiTheme="minorHAnsi" w:eastAsiaTheme="minorEastAsia" w:hAnsiTheme="minorHAnsi" w:cstheme="minorBidi"/>
              <w:noProof/>
              <w:lang w:eastAsia="en-GB"/>
            </w:rPr>
          </w:pPr>
          <w:hyperlink w:anchor="_Toc355731187" w:history="1">
            <w:r w:rsidR="003F25CB" w:rsidRPr="00E42A6C">
              <w:rPr>
                <w:rStyle w:val="Hyperlink"/>
                <w:noProof/>
              </w:rPr>
              <w:t>evaluation of the user’s response to the system</w:t>
            </w:r>
            <w:r w:rsidR="003F25CB">
              <w:rPr>
                <w:noProof/>
                <w:webHidden/>
              </w:rPr>
              <w:tab/>
            </w:r>
            <w:r w:rsidR="003F25CB">
              <w:rPr>
                <w:noProof/>
                <w:webHidden/>
              </w:rPr>
              <w:fldChar w:fldCharType="begin"/>
            </w:r>
            <w:r w:rsidR="003F25CB">
              <w:rPr>
                <w:noProof/>
                <w:webHidden/>
              </w:rPr>
              <w:instrText xml:space="preserve"> PAGEREF _Toc355731187 \h </w:instrText>
            </w:r>
            <w:r w:rsidR="003F25CB">
              <w:rPr>
                <w:noProof/>
                <w:webHidden/>
              </w:rPr>
            </w:r>
            <w:r w:rsidR="003F25CB">
              <w:rPr>
                <w:noProof/>
                <w:webHidden/>
              </w:rPr>
              <w:fldChar w:fldCharType="separate"/>
            </w:r>
            <w:r w:rsidR="00E9691D">
              <w:rPr>
                <w:noProof/>
                <w:webHidden/>
              </w:rPr>
              <w:t>111</w:t>
            </w:r>
            <w:r w:rsidR="003F25CB">
              <w:rPr>
                <w:noProof/>
                <w:webHidden/>
              </w:rPr>
              <w:fldChar w:fldCharType="end"/>
            </w:r>
          </w:hyperlink>
        </w:p>
        <w:p w14:paraId="35C893D5" w14:textId="77777777" w:rsidR="003F25CB" w:rsidRDefault="005E7EA7">
          <w:pPr>
            <w:pStyle w:val="TOC1"/>
            <w:tabs>
              <w:tab w:val="right" w:leader="dot" w:pos="9016"/>
            </w:tabs>
            <w:rPr>
              <w:rFonts w:asciiTheme="minorHAnsi" w:eastAsiaTheme="minorEastAsia" w:hAnsiTheme="minorHAnsi" w:cstheme="minorBidi"/>
              <w:noProof/>
              <w:lang w:eastAsia="en-GB"/>
            </w:rPr>
          </w:pPr>
          <w:hyperlink w:anchor="_Toc355731188" w:history="1">
            <w:r w:rsidR="003F25CB" w:rsidRPr="00E42A6C">
              <w:rPr>
                <w:rStyle w:val="Hyperlink"/>
                <w:noProof/>
              </w:rPr>
              <w:t>Desirable Extensions</w:t>
            </w:r>
            <w:r w:rsidR="003F25CB">
              <w:rPr>
                <w:noProof/>
                <w:webHidden/>
              </w:rPr>
              <w:tab/>
            </w:r>
            <w:r w:rsidR="003F25CB">
              <w:rPr>
                <w:noProof/>
                <w:webHidden/>
              </w:rPr>
              <w:fldChar w:fldCharType="begin"/>
            </w:r>
            <w:r w:rsidR="003F25CB">
              <w:rPr>
                <w:noProof/>
                <w:webHidden/>
              </w:rPr>
              <w:instrText xml:space="preserve"> PAGEREF _Toc355731188 \h </w:instrText>
            </w:r>
            <w:r w:rsidR="003F25CB">
              <w:rPr>
                <w:noProof/>
                <w:webHidden/>
              </w:rPr>
            </w:r>
            <w:r w:rsidR="003F25CB">
              <w:rPr>
                <w:noProof/>
                <w:webHidden/>
              </w:rPr>
              <w:fldChar w:fldCharType="separate"/>
            </w:r>
            <w:r w:rsidR="00E9691D">
              <w:rPr>
                <w:noProof/>
                <w:webHidden/>
              </w:rPr>
              <w:t>112</w:t>
            </w:r>
            <w:r w:rsidR="003F25CB">
              <w:rPr>
                <w:noProof/>
                <w:webHidden/>
              </w:rPr>
              <w:fldChar w:fldCharType="end"/>
            </w:r>
          </w:hyperlink>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0832" behindDoc="1" locked="0" layoutInCell="1" allowOverlap="1" wp14:anchorId="349CD577" wp14:editId="41E4CF59">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0" w:name="_Toc355731108"/>
      <w:r>
        <w:lastRenderedPageBreak/>
        <w:t>Definition – nature of the problem to be investigated</w:t>
      </w:r>
      <w:bookmarkEnd w:id="0"/>
    </w:p>
    <w:p w14:paraId="6E6927D6" w14:textId="77777777" w:rsidR="00652796" w:rsidRDefault="00652796" w:rsidP="00652796">
      <w:pPr>
        <w:pStyle w:val="Heading2"/>
      </w:pPr>
      <w:bookmarkStart w:id="1" w:name="_Toc355731109"/>
      <w:r>
        <w:t>the end user</w:t>
      </w:r>
      <w:bookmarkEnd w:id="1"/>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13B9EEA7" w:rsidR="003E7F0B" w:rsidRPr="00AE2F23" w:rsidRDefault="003E7F0B" w:rsidP="00AE2F23">
      <w:pPr>
        <w:pStyle w:val="IntenseQuote"/>
        <w:rPr>
          <w:rStyle w:val="Emphasis"/>
        </w:rPr>
      </w:pPr>
      <w:r w:rsidRPr="00AE2F23">
        <w:rPr>
          <w:rStyle w:val="Emphasis"/>
        </w:rPr>
        <w:t xml:space="preserve">We've taken on projects for students from </w:t>
      </w:r>
      <w:r w:rsidR="000F579E" w:rsidRPr="00AE2F23">
        <w:rPr>
          <w:rStyle w:val="Emphasis"/>
        </w:rPr>
        <w:t>D’Overbroecks</w:t>
      </w:r>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2" w:name="_Toc355731110"/>
      <w:r>
        <w:t>the problem</w:t>
      </w:r>
      <w:bookmarkEnd w:id="2"/>
    </w:p>
    <w:p w14:paraId="3DC836A5" w14:textId="5F053F5A" w:rsidR="0022505B" w:rsidRDefault="0022505B" w:rsidP="0022505B">
      <w:r>
        <w:t>Mr Thomas has a lobby where people wait before meeting him</w:t>
      </w:r>
      <w:r w:rsidR="004E7A91">
        <w:t>.</w:t>
      </w:r>
      <w:r>
        <w:t xml:space="preserve"> As this would be where potential clients would find themselves waiting for meetings with him and his staff it would be good to have something to entertain potential clients while they wait, which at the moment they don’t have.</w:t>
      </w:r>
    </w:p>
    <w:p w14:paraId="44E53800" w14:textId="77777777" w:rsidR="0022505B" w:rsidRDefault="0022505B" w:rsidP="0022505B">
      <w:r>
        <w:t>Providing something interesting to entertain has several advantages:</w:t>
      </w:r>
    </w:p>
    <w:p w14:paraId="28A22C99" w14:textId="1F7CD81F" w:rsidR="0022505B" w:rsidRDefault="0022505B" w:rsidP="0022505B">
      <w:pPr>
        <w:pStyle w:val="ListParagraph"/>
        <w:numPr>
          <w:ilvl w:val="0"/>
          <w:numId w:val="1"/>
        </w:numPr>
      </w:pPr>
      <w:r>
        <w:t>It prevents potential clients from getting bored and so keeps their mood light for the meeting ahead which can increase the chances of success</w:t>
      </w:r>
      <w:r w:rsidR="004E7A91">
        <w:t>.</w:t>
      </w:r>
    </w:p>
    <w:p w14:paraId="70959FD4" w14:textId="137BCD4B" w:rsidR="0022505B" w:rsidRDefault="0022505B" w:rsidP="0022505B">
      <w:pPr>
        <w:pStyle w:val="ListParagraph"/>
        <w:numPr>
          <w:ilvl w:val="0"/>
          <w:numId w:val="1"/>
        </w:numPr>
      </w:pPr>
      <w:r>
        <w:t>It can display what the company is capable of or, if not created by the company, can imply an ability to produce similar things or an interest in the particular subject matter. Again, this can increase the chances of a deal being struck as well as providing ideas for alternative products</w:t>
      </w:r>
      <w:r w:rsidR="004E7A91">
        <w:t>.</w:t>
      </w:r>
    </w:p>
    <w:p w14:paraId="0B6AF18A" w14:textId="77777777" w:rsidR="00141CEC" w:rsidRDefault="00141CEC" w:rsidP="00141CEC">
      <w:pPr>
        <w:pStyle w:val="Heading2"/>
      </w:pPr>
      <w:bookmarkStart w:id="3" w:name="_Toc355731111"/>
      <w:r>
        <w:t>resources provided</w:t>
      </w:r>
      <w:bookmarkEnd w:id="3"/>
    </w:p>
    <w:p w14:paraId="6A00A42A" w14:textId="77777777" w:rsidR="0022505B" w:rsidRDefault="0022505B" w:rsidP="0022505B">
      <w:r>
        <w:t xml:space="preserve">In terms of what Mr Thomas is willing to provide me it would really just be some floor space and a power supply to use, being England this would be 230~240V(RMS) at 50Hz </w:t>
      </w:r>
    </w:p>
    <w:p w14:paraId="2512E266" w14:textId="77777777" w:rsidR="00141CEC" w:rsidRDefault="00141CEC" w:rsidP="00141CEC">
      <w:pPr>
        <w:pStyle w:val="Heading2"/>
      </w:pPr>
      <w:bookmarkStart w:id="4" w:name="_Toc355731112"/>
      <w:r>
        <w:lastRenderedPageBreak/>
        <w:t>further steps</w:t>
      </w:r>
      <w:bookmarkEnd w:id="4"/>
    </w:p>
    <w:p w14:paraId="25EC7499" w14:textId="77777777" w:rsidR="0022505B" w:rsidRDefault="0022505B" w:rsidP="0022505B">
      <w:r>
        <w:t>Having gathered a bit of information I arranged a meeting with Mr Thomas, in conversation I asked him some questions about the project, I noted down some basic points based on the responses to the questions:</w:t>
      </w:r>
    </w:p>
    <w:p w14:paraId="7B41DB75" w14:textId="0F7F7A49" w:rsidR="0022505B" w:rsidRDefault="0022505B" w:rsidP="0022505B">
      <w:pPr>
        <w:pStyle w:val="ListParagraph"/>
        <w:numPr>
          <w:ilvl w:val="0"/>
          <w:numId w:val="5"/>
        </w:numPr>
      </w:pPr>
      <w:r>
        <w:t>We decided to call the project Beltrac</w:t>
      </w:r>
      <w:r w:rsidR="004E7A91">
        <w:t>.</w:t>
      </w:r>
    </w:p>
    <w:p w14:paraId="288D1B74" w14:textId="53D0C11D" w:rsidR="0022505B" w:rsidRDefault="004E7A91" w:rsidP="0022505B">
      <w:pPr>
        <w:pStyle w:val="ListParagraph"/>
        <w:numPr>
          <w:ilvl w:val="0"/>
          <w:numId w:val="5"/>
        </w:numPr>
      </w:pPr>
      <w:r>
        <w:t>Beltrac</w:t>
      </w:r>
      <w:r w:rsidR="0022505B">
        <w:t xml:space="preserve"> will be on a static platform (no wheels)</w:t>
      </w:r>
      <w:r>
        <w:t>.</w:t>
      </w:r>
    </w:p>
    <w:p w14:paraId="48630609" w14:textId="0A8D529A" w:rsidR="0022505B" w:rsidRDefault="004E7A91" w:rsidP="0022505B">
      <w:pPr>
        <w:pStyle w:val="ListParagraph"/>
        <w:numPr>
          <w:ilvl w:val="0"/>
          <w:numId w:val="5"/>
        </w:numPr>
      </w:pPr>
      <w:r>
        <w:t>Beltrac</w:t>
      </w:r>
      <w:r w:rsidR="0022505B">
        <w:t xml:space="preserve"> will be a loop</w:t>
      </w:r>
      <w:r>
        <w:t>.</w:t>
      </w:r>
    </w:p>
    <w:p w14:paraId="19EB5965" w14:textId="6AA681FC" w:rsidR="0022505B" w:rsidRDefault="004E7A91" w:rsidP="0022505B">
      <w:pPr>
        <w:pStyle w:val="ListParagraph"/>
        <w:numPr>
          <w:ilvl w:val="0"/>
          <w:numId w:val="5"/>
        </w:numPr>
      </w:pPr>
      <w:r>
        <w:t>Beltrac</w:t>
      </w:r>
      <w:r w:rsidR="0022505B">
        <w:t xml:space="preserve"> will have a cleaning train which dusts the track when switched on</w:t>
      </w:r>
      <w:r>
        <w:t>.</w:t>
      </w:r>
    </w:p>
    <w:p w14:paraId="74D12E29" w14:textId="6AE44131" w:rsidR="0022505B" w:rsidRDefault="004E7A91" w:rsidP="0022505B">
      <w:pPr>
        <w:pStyle w:val="ListParagraph"/>
        <w:numPr>
          <w:ilvl w:val="0"/>
          <w:numId w:val="5"/>
        </w:numPr>
      </w:pPr>
      <w:r>
        <w:t>Beltrac</w:t>
      </w:r>
      <w:r w:rsidR="0022505B">
        <w:t xml:space="preserve"> will have a standard train which can be controlled</w:t>
      </w:r>
      <w:r>
        <w:t>.</w:t>
      </w:r>
    </w:p>
    <w:p w14:paraId="17E4DD1F" w14:textId="51A5E8F0" w:rsidR="0022505B" w:rsidRDefault="004E7A91" w:rsidP="0022505B">
      <w:pPr>
        <w:pStyle w:val="ListParagraph"/>
        <w:numPr>
          <w:ilvl w:val="0"/>
          <w:numId w:val="5"/>
        </w:numPr>
      </w:pPr>
      <w:r>
        <w:t>Beltrac</w:t>
      </w:r>
      <w:r w:rsidR="0022505B">
        <w:t xml:space="preserve"> will have a small display with a simple menu system</w:t>
      </w:r>
      <w:r>
        <w:t>.</w:t>
      </w:r>
    </w:p>
    <w:p w14:paraId="4203BC6A" w14:textId="64E62E01" w:rsidR="0022505B" w:rsidRDefault="004E7A91" w:rsidP="0022505B">
      <w:pPr>
        <w:pStyle w:val="ListParagraph"/>
        <w:numPr>
          <w:ilvl w:val="0"/>
          <w:numId w:val="5"/>
        </w:numPr>
      </w:pPr>
      <w:r>
        <w:t>Beltrac</w:t>
      </w:r>
      <w:r w:rsidR="0022505B">
        <w:t xml:space="preserve"> will have automated points that can change to navigate the train to its destination</w:t>
      </w:r>
      <w:r>
        <w:t>.</w:t>
      </w:r>
    </w:p>
    <w:p w14:paraId="245FF34B" w14:textId="6D7FCF00" w:rsidR="0022505B" w:rsidRDefault="004E7A91" w:rsidP="0022505B">
      <w:pPr>
        <w:pStyle w:val="ListParagraph"/>
        <w:numPr>
          <w:ilvl w:val="0"/>
          <w:numId w:val="5"/>
        </w:numPr>
      </w:pPr>
      <w:r>
        <w:t>Beltrac</w:t>
      </w:r>
      <w:r w:rsidR="0022505B">
        <w:t xml:space="preserve"> will have sensors on the track to detect the location of the train</w:t>
      </w:r>
      <w:r>
        <w:t>.</w:t>
      </w:r>
    </w:p>
    <w:p w14:paraId="10055459" w14:textId="5B352FC1" w:rsidR="0022505B" w:rsidRDefault="004E7A91" w:rsidP="0022505B">
      <w:pPr>
        <w:pStyle w:val="ListParagraph"/>
        <w:numPr>
          <w:ilvl w:val="0"/>
          <w:numId w:val="5"/>
        </w:numPr>
      </w:pPr>
      <w:r>
        <w:t>Beltrac</w:t>
      </w:r>
      <w:r w:rsidR="0022505B">
        <w:t xml:space="preserve"> will have an integrated circuit breaker to protect the train from surges and from the control board supplying to much current</w:t>
      </w:r>
      <w:r>
        <w:t>.</w:t>
      </w:r>
    </w:p>
    <w:p w14:paraId="3781947A" w14:textId="2275E997" w:rsidR="0022505B" w:rsidRDefault="004E7A91" w:rsidP="0022505B">
      <w:pPr>
        <w:pStyle w:val="ListParagraph"/>
        <w:numPr>
          <w:ilvl w:val="0"/>
          <w:numId w:val="5"/>
        </w:numPr>
      </w:pPr>
      <w:r>
        <w:t>Beltrac</w:t>
      </w:r>
      <w:r w:rsidR="0022505B">
        <w:t xml:space="preserve"> will have an easy to use interface that requires no pre instruction (though a manual will be provided</w:t>
      </w:r>
      <w:r>
        <w:t>.</w:t>
      </w:r>
    </w:p>
    <w:p w14:paraId="0129E45D" w14:textId="77777777" w:rsidR="0022505B" w:rsidRDefault="0022505B" w:rsidP="0022505B">
      <w:r>
        <w:t>Of course, this alone is not enough to create a requirement specification but the information discussed is a good start as well as an opportunity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5" w:name="_Toc355731113"/>
      <w:r>
        <w:lastRenderedPageBreak/>
        <w:t>Investigation and analysis</w:t>
      </w:r>
      <w:bookmarkEnd w:id="5"/>
    </w:p>
    <w:p w14:paraId="01D0ECDB" w14:textId="77777777" w:rsidR="000959A3" w:rsidRDefault="000959A3" w:rsidP="000959A3">
      <w:pPr>
        <w:pStyle w:val="Heading2"/>
      </w:pPr>
      <w:bookmarkStart w:id="6" w:name="_Toc355731114"/>
      <w:r>
        <w:t>asertaining the user requirements</w:t>
      </w:r>
      <w:bookmarkEnd w:id="6"/>
    </w:p>
    <w:p w14:paraId="471B42E8" w14:textId="77777777" w:rsidR="000959A3" w:rsidRDefault="00F11C75" w:rsidP="00F11C75">
      <w:pPr>
        <w:pStyle w:val="Heading3"/>
      </w:pPr>
      <w:bookmarkStart w:id="7" w:name="_Toc355731115"/>
      <w:r>
        <w:t>Talking to the user</w:t>
      </w:r>
      <w:bookmarkEnd w:id="7"/>
    </w:p>
    <w:p w14:paraId="0E379001" w14:textId="664B04D8" w:rsidR="0022505B" w:rsidRDefault="0022505B" w:rsidP="0022505B">
      <w:r>
        <w:t xml:space="preserve">To begin the whole project process I began by emailing </w:t>
      </w:r>
      <w:r w:rsidR="004E7A91">
        <w:t>Mr</w:t>
      </w:r>
      <w:r>
        <w:t xml:space="preserve"> Thomas with a brief explanation of what I am looking to do:</w:t>
      </w:r>
    </w:p>
    <w:p w14:paraId="15377156" w14:textId="77777777" w:rsidR="0022505B" w:rsidRPr="00F11C75" w:rsidRDefault="0022505B" w:rsidP="0022505B">
      <w:pPr>
        <w:pStyle w:val="IntenseQuote"/>
        <w:rPr>
          <w:rStyle w:val="Emphasis"/>
        </w:rPr>
      </w:pPr>
      <w:r>
        <w:rPr>
          <w:rStyle w:val="Emphasis"/>
        </w:rPr>
        <w:t xml:space="preserve">Dear Mr Thomas, </w:t>
      </w:r>
    </w:p>
    <w:p w14:paraId="0B03BD6C" w14:textId="77777777" w:rsidR="0022505B" w:rsidRPr="00F11C75" w:rsidRDefault="0022505B" w:rsidP="0022505B">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Pr>
          <w:rStyle w:val="Emphasis"/>
        </w:rPr>
        <w:t>ectronic nick-nacks.</w:t>
      </w:r>
    </w:p>
    <w:p w14:paraId="29868F29" w14:textId="77777777" w:rsidR="0022505B" w:rsidRPr="00F11C75" w:rsidRDefault="0022505B" w:rsidP="0022505B">
      <w:pPr>
        <w:pStyle w:val="IntenseQuote"/>
        <w:rPr>
          <w:rStyle w:val="Emphasis"/>
        </w:rPr>
      </w:pPr>
      <w:r w:rsidRPr="00F11C75">
        <w:rPr>
          <w:rStyle w:val="Emphasis"/>
        </w:rPr>
        <w:t>Did you ever play with Hornby or some other brand of model railway as a kid? Because I sure did! It was a good, carefree time in my life</w:t>
      </w:r>
      <w:r>
        <w:rPr>
          <w:rStyle w:val="Emphasis"/>
        </w:rPr>
        <w:t>. M</w:t>
      </w:r>
      <w:r w:rsidRPr="00F11C75">
        <w:rPr>
          <w:rStyle w:val="Emphasis"/>
        </w:rPr>
        <w:t>y proposal is therefor</w:t>
      </w:r>
      <w:r>
        <w:rPr>
          <w:rStyle w:val="Emphasis"/>
        </w:rPr>
        <w:t>e</w:t>
      </w:r>
      <w:r w:rsidRPr="00F11C75">
        <w:rPr>
          <w:rStyle w:val="Emphasis"/>
        </w:rPr>
        <w:t xml:space="preserve"> an attempt to revive the former, stress relieving, glory by attempting to attach the subtle science of railway signalling to something on a smaller scale by creating a railway that would be safe enough to automatically carry passengers from A t</w:t>
      </w:r>
      <w:r>
        <w:rPr>
          <w:rStyle w:val="Emphasis"/>
        </w:rPr>
        <w:t>o B with minimal loss of limbs.</w:t>
      </w:r>
    </w:p>
    <w:p w14:paraId="2A2ED0D7" w14:textId="77777777" w:rsidR="0022505B" w:rsidRPr="00F11C75" w:rsidRDefault="0022505B" w:rsidP="0022505B">
      <w:pPr>
        <w:pStyle w:val="IntenseQuote"/>
        <w:rPr>
          <w:rStyle w:val="Emphasis"/>
        </w:rPr>
      </w:pPr>
      <w:r w:rsidRPr="00F11C75">
        <w:rPr>
          <w:rStyle w:val="Emphasis"/>
        </w:rPr>
        <w:t xml:space="preserve">In principal it would be </w:t>
      </w:r>
      <w:r>
        <w:rPr>
          <w:rStyle w:val="Emphasis"/>
        </w:rPr>
        <w:t>a similar model to that of the Docklands Light R</w:t>
      </w:r>
      <w:r w:rsidRPr="00F11C75">
        <w:rPr>
          <w:rStyle w:val="Emphasis"/>
        </w:rPr>
        <w:t>ailway, that is, a train controlled by a computer off the train, using data gathered from the tracks about the location of the train and other obstacles, with the advantage of not actually carrying passengers</w:t>
      </w:r>
      <w:r>
        <w:rPr>
          <w:rStyle w:val="Emphasis"/>
        </w:rPr>
        <w:t>. This</w:t>
      </w:r>
      <w:r w:rsidRPr="00F11C75">
        <w:rPr>
          <w:rStyle w:val="Emphasis"/>
        </w:rPr>
        <w:t xml:space="preserve"> eliminates the necessity for a member of railway staff on hand to unjam passengers from the doors (of course the dispatch panel on board the train could be simulated exter</w:t>
      </w:r>
      <w:r>
        <w:rPr>
          <w:rStyle w:val="Emphasis"/>
        </w:rPr>
        <w:t>nally for the full experience).</w:t>
      </w:r>
    </w:p>
    <w:p w14:paraId="610EA3BE" w14:textId="77777777" w:rsidR="0022505B" w:rsidRPr="00F11C75" w:rsidRDefault="0022505B" w:rsidP="0022505B">
      <w:pPr>
        <w:pStyle w:val="IntenseQuote"/>
        <w:rPr>
          <w:rStyle w:val="Emphasis"/>
        </w:rPr>
      </w:pPr>
      <w:r>
        <w:rPr>
          <w:rStyle w:val="Emphasis"/>
        </w:rPr>
        <w:t>You are probably wo</w:t>
      </w:r>
      <w:r w:rsidRPr="00F11C75">
        <w:rPr>
          <w:rStyle w:val="Emphasis"/>
        </w:rPr>
        <w:t>ndering what this project could possibly do for you but picture this</w:t>
      </w:r>
      <w:r>
        <w:rPr>
          <w:rStyle w:val="Emphasis"/>
        </w:rPr>
        <w:t xml:space="preserve"> - </w:t>
      </w:r>
      <w:r w:rsidRPr="00F11C75">
        <w:rPr>
          <w:rStyle w:val="Emphasis"/>
        </w:rPr>
        <w:t xml:space="preserve"> the world industry is changing, for all you know your company may go into "railway related work" someday and it would certainly be swell to have a fully automated model railway </w:t>
      </w:r>
      <w:r>
        <w:rPr>
          <w:rStyle w:val="Emphasis"/>
        </w:rPr>
        <w:t>to entertain waiting clients!</w:t>
      </w:r>
    </w:p>
    <w:p w14:paraId="09AC8F7C" w14:textId="77777777" w:rsidR="0022505B" w:rsidRPr="00F11C75" w:rsidRDefault="0022505B" w:rsidP="0022505B">
      <w:pPr>
        <w:pStyle w:val="IntenseQuote"/>
        <w:rPr>
          <w:rStyle w:val="Emphasis"/>
        </w:rPr>
      </w:pPr>
      <w:r w:rsidRPr="00F11C75">
        <w:rPr>
          <w:rStyle w:val="Emphasis"/>
        </w:rPr>
        <w:t xml:space="preserve">Should you have any questions I </w:t>
      </w:r>
      <w:r>
        <w:rPr>
          <w:rStyle w:val="Emphasis"/>
        </w:rPr>
        <w:t>would be happy to indulge them,</w:t>
      </w:r>
    </w:p>
    <w:p w14:paraId="3C094B42" w14:textId="77777777" w:rsidR="0022505B" w:rsidRPr="00F11C75" w:rsidRDefault="0022505B" w:rsidP="0022505B">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3E673A20" w14:textId="77777777" w:rsidR="0022505B" w:rsidRPr="004F22F1" w:rsidRDefault="0022505B" w:rsidP="0022505B">
      <w:pPr>
        <w:pStyle w:val="IntenseQuote"/>
        <w:rPr>
          <w:rStyle w:val="Emphasis"/>
        </w:rPr>
      </w:pPr>
      <w:r w:rsidRPr="004F22F1">
        <w:rPr>
          <w:rStyle w:val="Emphasis"/>
        </w:rPr>
        <w:lastRenderedPageBreak/>
        <w:t>Hello Michael</w:t>
      </w:r>
    </w:p>
    <w:p w14:paraId="192DA449" w14:textId="77777777" w:rsidR="0022505B" w:rsidRPr="004F22F1" w:rsidRDefault="0022505B" w:rsidP="0022505B">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07044303" w14:textId="77777777" w:rsidR="0022505B" w:rsidRPr="004F22F1" w:rsidRDefault="0022505B" w:rsidP="0022505B">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analogue </w:t>
      </w:r>
      <w:r>
        <w:rPr>
          <w:rStyle w:val="Emphasis"/>
        </w:rPr>
        <w:t>and digital inputs and outputs.</w:t>
      </w:r>
    </w:p>
    <w:p w14:paraId="498B904C" w14:textId="77777777" w:rsidR="0022505B" w:rsidRPr="004F22F1" w:rsidRDefault="0022505B" w:rsidP="0022505B">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0A2B9505" w14:textId="77777777" w:rsidR="0022505B" w:rsidRPr="004F22F1" w:rsidRDefault="0022505B" w:rsidP="0022505B">
      <w:pPr>
        <w:pStyle w:val="IntenseQuote"/>
        <w:rPr>
          <w:rStyle w:val="Emphasis"/>
        </w:rPr>
      </w:pPr>
      <w:r w:rsidRPr="004F22F1">
        <w:rPr>
          <w:rStyle w:val="Emphasis"/>
        </w:rPr>
        <w:t>Cheers</w:t>
      </w:r>
    </w:p>
    <w:p w14:paraId="45009963" w14:textId="77777777" w:rsidR="0022505B" w:rsidRDefault="0022505B" w:rsidP="0022505B">
      <w:pPr>
        <w:pStyle w:val="IntenseQuote"/>
        <w:rPr>
          <w:rStyle w:val="Emphasis"/>
        </w:rPr>
      </w:pPr>
      <w:r w:rsidRPr="004F22F1">
        <w:rPr>
          <w:rStyle w:val="Emphasis"/>
        </w:rPr>
        <w:t>-John</w:t>
      </w:r>
    </w:p>
    <w:p w14:paraId="40116D80" w14:textId="77777777" w:rsidR="00F261E8" w:rsidRDefault="00F261E8" w:rsidP="00C93315"/>
    <w:p w14:paraId="67F95BE2" w14:textId="77777777" w:rsidR="0022505B" w:rsidRPr="00F612D5" w:rsidRDefault="0022505B" w:rsidP="0022505B">
      <w:r>
        <w:t xml:space="preserve">After this we began an exchange in which I sent Mr Thomas a series of questions and he replied with answers to each question, though not the original format, for readability I have separated out each question and the responses given to it. My questions / responses are written in </w:t>
      </w:r>
      <w:r>
        <w:rPr>
          <w:color w:val="7030A0"/>
        </w:rPr>
        <w:t xml:space="preserve">Lilac </w:t>
      </w:r>
      <w:r>
        <w:t xml:space="preserve">and Mr Thomas’s are written in </w:t>
      </w:r>
      <w:r>
        <w:rPr>
          <w:color w:val="632423"/>
        </w:rPr>
        <w:t>brown</w:t>
      </w:r>
      <w:r>
        <w:t>,</w:t>
      </w:r>
    </w:p>
    <w:p w14:paraId="6446D28D" w14:textId="77777777" w:rsidR="0022505B" w:rsidRPr="00B37B9A" w:rsidRDefault="0022505B" w:rsidP="0022505B">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0C08692E" w14:textId="77777777" w:rsidR="0022505B" w:rsidRPr="00B37B9A" w:rsidRDefault="0022505B" w:rsidP="0022505B">
      <w:pPr>
        <w:pStyle w:val="ListParagraph"/>
        <w:numPr>
          <w:ilvl w:val="1"/>
          <w:numId w:val="3"/>
        </w:numPr>
        <w:rPr>
          <w:color w:val="632423"/>
        </w:rPr>
      </w:pPr>
      <w:r w:rsidRPr="00B37B9A">
        <w:rPr>
          <w:color w:val="632423"/>
        </w:rPr>
        <w:t>An LCD interfa</w:t>
      </w:r>
      <w:r>
        <w:rPr>
          <w:color w:val="632423"/>
        </w:rPr>
        <w:t>ce is fine, how many characters? How many lines? Colour or bow</w:t>
      </w:r>
      <w:r w:rsidRPr="00B37B9A">
        <w:rPr>
          <w:color w:val="632423"/>
        </w:rPr>
        <w:t>?</w:t>
      </w:r>
    </w:p>
    <w:p w14:paraId="39B7CA26" w14:textId="77777777" w:rsidR="0022505B" w:rsidRDefault="0022505B" w:rsidP="0022505B">
      <w:pPr>
        <w:pStyle w:val="ListParagraph"/>
        <w:numPr>
          <w:ilvl w:val="2"/>
          <w:numId w:val="3"/>
        </w:numPr>
        <w:rPr>
          <w:color w:val="7030A0"/>
        </w:rPr>
      </w:pPr>
      <w:r w:rsidRPr="00B37B9A">
        <w:rPr>
          <w:color w:val="7030A0"/>
        </w:rPr>
        <w:t>It would have 2 lines probably about 20 chars each</w:t>
      </w:r>
    </w:p>
    <w:p w14:paraId="5AD2F5BC" w14:textId="77777777" w:rsidR="0022505B" w:rsidRDefault="0022505B" w:rsidP="0022505B">
      <w:pPr>
        <w:pStyle w:val="ListParagraph"/>
        <w:numPr>
          <w:ilvl w:val="3"/>
          <w:numId w:val="3"/>
        </w:numPr>
        <w:rPr>
          <w:color w:val="632423"/>
        </w:rPr>
      </w:pPr>
      <w:r w:rsidRPr="005E32A3">
        <w:rPr>
          <w:color w:val="632423"/>
        </w:rPr>
        <w:t>That's fine, but you'll need to specify exactly what's going to appear on each of the lines. I suggest for simplicity that you try to adopt a menu structure, but maybe you have other ideas.</w:t>
      </w:r>
    </w:p>
    <w:p w14:paraId="6A2A16A5" w14:textId="77777777" w:rsidR="0022505B" w:rsidRPr="00627657" w:rsidRDefault="0022505B" w:rsidP="0022505B">
      <w:pPr>
        <w:pStyle w:val="ListParagraph"/>
        <w:numPr>
          <w:ilvl w:val="4"/>
          <w:numId w:val="3"/>
        </w:numPr>
        <w:rPr>
          <w:color w:val="7030A0"/>
        </w:rPr>
      </w:pPr>
      <w:r w:rsidRPr="00627657">
        <w:rPr>
          <w:color w:val="7030A0"/>
        </w:rPr>
        <w:t>No, a menu structure sounds good to me</w:t>
      </w:r>
    </w:p>
    <w:p w14:paraId="6BB3A09D" w14:textId="77777777" w:rsidR="0022505B" w:rsidRPr="00B37B9A" w:rsidRDefault="0022505B" w:rsidP="0022505B">
      <w:pPr>
        <w:pStyle w:val="ListParagraph"/>
        <w:numPr>
          <w:ilvl w:val="1"/>
          <w:numId w:val="3"/>
        </w:numPr>
        <w:rPr>
          <w:color w:val="632423"/>
        </w:rPr>
      </w:pPr>
      <w:r w:rsidRPr="00B37B9A">
        <w:rPr>
          <w:color w:val="632423"/>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w:t>
      </w:r>
      <w:r>
        <w:rPr>
          <w:color w:val="632423"/>
        </w:rPr>
        <w:t>’</w:t>
      </w:r>
      <w:r w:rsidRPr="00B37B9A">
        <w:rPr>
          <w:color w:val="632423"/>
        </w:rPr>
        <w:t>s comprehensive and ideally intuitive. We'd like our visitors to be able to play with it when they're waiting for us and it needs to be self explanatory if that's going to work.</w:t>
      </w:r>
    </w:p>
    <w:p w14:paraId="65259DB8" w14:textId="77777777" w:rsidR="0022505B" w:rsidRDefault="0022505B" w:rsidP="0022505B">
      <w:pPr>
        <w:pStyle w:val="ListParagraph"/>
        <w:numPr>
          <w:ilvl w:val="2"/>
          <w:numId w:val="3"/>
        </w:numPr>
        <w:rPr>
          <w:color w:val="7030A0"/>
        </w:rPr>
      </w:pPr>
      <w:r>
        <w:rPr>
          <w:color w:val="7030A0"/>
        </w:rPr>
        <w:t>The LCD</w:t>
      </w:r>
      <w:r w:rsidRPr="00B37B9A">
        <w:rPr>
          <w:color w:val="7030A0"/>
        </w:rPr>
        <w:t xml:space="preserve"> I had in mind is quite easy to program, it is designed specifically for the Arduino board and operating it is as easy as sending it a string of text</w:t>
      </w:r>
    </w:p>
    <w:p w14:paraId="6F209141" w14:textId="77777777" w:rsidR="0022505B" w:rsidRDefault="0022505B" w:rsidP="0022505B">
      <w:pPr>
        <w:pStyle w:val="ListParagraph"/>
        <w:numPr>
          <w:ilvl w:val="3"/>
          <w:numId w:val="3"/>
        </w:numPr>
        <w:rPr>
          <w:color w:val="632423"/>
        </w:rPr>
      </w:pPr>
      <w:r w:rsidRPr="005E32A3">
        <w:rPr>
          <w:color w:val="632423"/>
        </w:rPr>
        <w:t>Sounds good - is it colour?</w:t>
      </w:r>
    </w:p>
    <w:p w14:paraId="4F715CA7" w14:textId="77777777" w:rsidR="0022505B" w:rsidRPr="00627657" w:rsidRDefault="0022505B" w:rsidP="0022505B">
      <w:pPr>
        <w:pStyle w:val="ListParagraph"/>
        <w:numPr>
          <w:ilvl w:val="4"/>
          <w:numId w:val="3"/>
        </w:numPr>
        <w:rPr>
          <w:color w:val="7030A0"/>
        </w:rPr>
      </w:pPr>
      <w:r w:rsidRPr="00627657">
        <w:rPr>
          <w:color w:val="7030A0"/>
        </w:rPr>
        <w:t>No its just 2 lines of black and white characters</w:t>
      </w:r>
    </w:p>
    <w:p w14:paraId="4AFC5E31" w14:textId="77777777" w:rsidR="0022505B" w:rsidRPr="00B37B9A" w:rsidRDefault="0022505B" w:rsidP="0022505B">
      <w:pPr>
        <w:pStyle w:val="ListParagraph"/>
        <w:numPr>
          <w:ilvl w:val="1"/>
          <w:numId w:val="3"/>
        </w:numPr>
        <w:rPr>
          <w:color w:val="632423"/>
        </w:rPr>
      </w:pPr>
      <w:r w:rsidRPr="00B37B9A">
        <w:rPr>
          <w:color w:val="632423"/>
        </w:rPr>
        <w:lastRenderedPageBreak/>
        <w:t>Clearly we need to agree on what the user interface is going to allow us to do - that will require quite a bit of discussion.</w:t>
      </w:r>
    </w:p>
    <w:p w14:paraId="4EB64A60" w14:textId="77777777" w:rsidR="0022505B" w:rsidRDefault="0022505B" w:rsidP="0022505B">
      <w:pPr>
        <w:pStyle w:val="ListParagraph"/>
        <w:numPr>
          <w:ilvl w:val="2"/>
          <w:numId w:val="3"/>
        </w:numPr>
        <w:rPr>
          <w:color w:val="7030A0"/>
        </w:rPr>
      </w:pPr>
      <w:r w:rsidRPr="00B37B9A">
        <w:rPr>
          <w:color w:val="7030A0"/>
        </w:rPr>
        <w:t>I know you want it to allow selection of a destination, and to initiate the cleaning train, what el</w:t>
      </w:r>
      <w:r>
        <w:rPr>
          <w:color w:val="7030A0"/>
        </w:rPr>
        <w:t>s</w:t>
      </w:r>
      <w:r w:rsidRPr="00B37B9A">
        <w:rPr>
          <w:color w:val="7030A0"/>
        </w:rPr>
        <w:t>e would you like it to do?</w:t>
      </w:r>
    </w:p>
    <w:p w14:paraId="42503724" w14:textId="77777777" w:rsidR="0022505B" w:rsidRPr="005E32A3" w:rsidRDefault="0022505B" w:rsidP="0022505B">
      <w:pPr>
        <w:pStyle w:val="ListParagraph"/>
        <w:numPr>
          <w:ilvl w:val="3"/>
          <w:numId w:val="3"/>
        </w:numPr>
        <w:rPr>
          <w:color w:val="632423"/>
        </w:rPr>
      </w:pPr>
    </w:p>
    <w:p w14:paraId="1A6039FF" w14:textId="77777777" w:rsidR="0022505B" w:rsidRPr="00B37B9A" w:rsidRDefault="0022505B" w:rsidP="0022505B">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789D9DE9" w14:textId="77777777" w:rsidR="0022505B" w:rsidRPr="00B37B9A" w:rsidRDefault="0022505B" w:rsidP="0022505B">
      <w:pPr>
        <w:pStyle w:val="ListParagraph"/>
        <w:numPr>
          <w:ilvl w:val="1"/>
          <w:numId w:val="3"/>
        </w:numPr>
        <w:rPr>
          <w:color w:val="632423"/>
        </w:rPr>
      </w:pPr>
      <w:r w:rsidRPr="00B37B9A">
        <w:rPr>
          <w:color w:val="632423"/>
        </w:rPr>
        <w:t>A secondary train is an excellent idea. Perhaps it could appear at various intervals? It would be nice to control this from the user interface, i.e. set intervals, initiate cleaning and so on.</w:t>
      </w:r>
    </w:p>
    <w:p w14:paraId="51BFEF47" w14:textId="77777777" w:rsidR="0022505B" w:rsidRDefault="0022505B" w:rsidP="0022505B">
      <w:pPr>
        <w:pStyle w:val="ListParagraph"/>
        <w:numPr>
          <w:ilvl w:val="2"/>
          <w:numId w:val="3"/>
        </w:numPr>
        <w:rPr>
          <w:color w:val="7030A0"/>
        </w:rPr>
      </w:pPr>
      <w:r w:rsidRPr="00B37B9A">
        <w:rPr>
          <w:color w:val="7030A0"/>
        </w:rPr>
        <w:t>That’s fine though I should say that the abrasive pads on the bottom of the train must be changed by hand when they get clogged up with dust</w:t>
      </w:r>
    </w:p>
    <w:p w14:paraId="4B4B458B" w14:textId="77777777" w:rsidR="0022505B" w:rsidRPr="007220BB" w:rsidRDefault="0022505B" w:rsidP="0022505B">
      <w:pPr>
        <w:pStyle w:val="ListParagraph"/>
        <w:numPr>
          <w:ilvl w:val="3"/>
          <w:numId w:val="3"/>
        </w:numPr>
        <w:rPr>
          <w:color w:val="632423"/>
        </w:rPr>
      </w:pPr>
      <w:r w:rsidRPr="007220BB">
        <w:rPr>
          <w:color w:val="632423"/>
        </w:rPr>
        <w:t>OK - that's something that we can organise on a regular basis.</w:t>
      </w:r>
    </w:p>
    <w:p w14:paraId="21B7BBAA" w14:textId="77777777" w:rsidR="0022505B" w:rsidRPr="00B37B9A" w:rsidRDefault="0022505B" w:rsidP="0022505B">
      <w:pPr>
        <w:pStyle w:val="ListParagraph"/>
        <w:numPr>
          <w:ilvl w:val="0"/>
          <w:numId w:val="3"/>
        </w:numPr>
        <w:rPr>
          <w:color w:val="7030A0"/>
        </w:rPr>
      </w:pPr>
      <w:r w:rsidRPr="00B37B9A">
        <w:rPr>
          <w:color w:val="7030A0"/>
        </w:rPr>
        <w:t>Would you like the train system to turn itself on and off at set times? E.g. Running only during office hours</w:t>
      </w:r>
    </w:p>
    <w:p w14:paraId="20A73E41" w14:textId="77777777" w:rsidR="0022505B" w:rsidRPr="00B37B9A" w:rsidRDefault="0022505B" w:rsidP="0022505B">
      <w:pPr>
        <w:pStyle w:val="ListParagraph"/>
        <w:numPr>
          <w:ilvl w:val="1"/>
          <w:numId w:val="3"/>
        </w:numPr>
        <w:rPr>
          <w:color w:val="632423"/>
        </w:rPr>
      </w:pPr>
      <w:r w:rsidRPr="00B37B9A">
        <w:rPr>
          <w:color w:val="632423"/>
        </w:rPr>
        <w:t>An automatic mode is an excellent idea - again a variety of scenarios chosen from the user interface would be good.</w:t>
      </w:r>
    </w:p>
    <w:p w14:paraId="4B0C00C1" w14:textId="77777777" w:rsidR="0022505B" w:rsidRPr="00B37B9A" w:rsidRDefault="0022505B" w:rsidP="0022505B">
      <w:pPr>
        <w:pStyle w:val="ListParagraph"/>
        <w:numPr>
          <w:ilvl w:val="0"/>
          <w:numId w:val="3"/>
        </w:numPr>
        <w:rPr>
          <w:color w:val="7030A0"/>
        </w:rPr>
      </w:pPr>
      <w:r w:rsidRPr="00B37B9A">
        <w:rPr>
          <w:color w:val="7030A0"/>
        </w:rPr>
        <w:t>Would you like the primary train to (in automatic mode) run itself to a schedule or pick stations at random</w:t>
      </w:r>
    </w:p>
    <w:p w14:paraId="2685CE59" w14:textId="77777777" w:rsidR="0022505B" w:rsidRPr="00B37B9A" w:rsidRDefault="0022505B" w:rsidP="0022505B">
      <w:pPr>
        <w:pStyle w:val="ListParagraph"/>
        <w:numPr>
          <w:ilvl w:val="1"/>
          <w:numId w:val="3"/>
        </w:numPr>
        <w:rPr>
          <w:color w:val="632423"/>
        </w:rPr>
      </w:pPr>
      <w:r w:rsidRPr="00B37B9A">
        <w:rPr>
          <w:color w:val="632423"/>
        </w:rPr>
        <w:t>Both, set by the user interface.</w:t>
      </w:r>
    </w:p>
    <w:p w14:paraId="7649E4D3" w14:textId="77777777" w:rsidR="0022505B" w:rsidRPr="00B37B9A" w:rsidRDefault="0022505B" w:rsidP="0022505B">
      <w:pPr>
        <w:pStyle w:val="ListParagraph"/>
        <w:numPr>
          <w:ilvl w:val="0"/>
          <w:numId w:val="3"/>
        </w:numPr>
        <w:rPr>
          <w:color w:val="7030A0"/>
        </w:rPr>
      </w:pPr>
      <w:r w:rsidRPr="00B37B9A">
        <w:rPr>
          <w:color w:val="7030A0"/>
        </w:rPr>
        <w:t>How many stops would you like?</w:t>
      </w:r>
    </w:p>
    <w:p w14:paraId="0BDC7136" w14:textId="77777777" w:rsidR="0022505B" w:rsidRPr="00B37B9A" w:rsidRDefault="0022505B" w:rsidP="0022505B">
      <w:pPr>
        <w:pStyle w:val="ListParagraph"/>
        <w:numPr>
          <w:ilvl w:val="1"/>
          <w:numId w:val="3"/>
        </w:numPr>
        <w:rPr>
          <w:color w:val="632423"/>
        </w:rPr>
      </w:pPr>
      <w:r w:rsidRPr="00B37B9A">
        <w:rPr>
          <w:color w:val="632423"/>
        </w:rPr>
        <w:t>How many can we have?</w:t>
      </w:r>
    </w:p>
    <w:p w14:paraId="22EFD027" w14:textId="77777777" w:rsidR="0022505B" w:rsidRDefault="0022505B" w:rsidP="0022505B">
      <w:pPr>
        <w:pStyle w:val="ListParagraph"/>
        <w:numPr>
          <w:ilvl w:val="2"/>
          <w:numId w:val="3"/>
        </w:numPr>
        <w:rPr>
          <w:color w:val="7030A0"/>
        </w:rPr>
      </w:pPr>
      <w:r w:rsidRPr="00B37B9A">
        <w:rPr>
          <w:color w:val="7030A0"/>
        </w:rPr>
        <w:t>I would say about 5 would be a good idea</w:t>
      </w:r>
    </w:p>
    <w:p w14:paraId="65113019" w14:textId="77777777" w:rsidR="0022505B" w:rsidRPr="007220BB" w:rsidRDefault="0022505B" w:rsidP="0022505B">
      <w:pPr>
        <w:pStyle w:val="ListParagraph"/>
        <w:numPr>
          <w:ilvl w:val="3"/>
          <w:numId w:val="3"/>
        </w:numPr>
        <w:rPr>
          <w:color w:val="632423"/>
        </w:rPr>
      </w:pPr>
      <w:r w:rsidRPr="007220BB">
        <w:rPr>
          <w:color w:val="632423"/>
          <w:sz w:val="20"/>
          <w:szCs w:val="20"/>
        </w:rPr>
        <w:t>OK.</w:t>
      </w:r>
    </w:p>
    <w:p w14:paraId="5F6F174E" w14:textId="77777777" w:rsidR="0022505B" w:rsidRPr="00B37B9A" w:rsidRDefault="0022505B" w:rsidP="0022505B">
      <w:pPr>
        <w:pStyle w:val="ListParagraph"/>
        <w:numPr>
          <w:ilvl w:val="0"/>
          <w:numId w:val="3"/>
        </w:numPr>
        <w:rPr>
          <w:color w:val="7030A0"/>
        </w:rPr>
      </w:pPr>
      <w:r w:rsidRPr="00B37B9A">
        <w:rPr>
          <w:color w:val="7030A0"/>
        </w:rPr>
        <w:t>Would you like the trains to move relatively quickly or slowly?</w:t>
      </w:r>
    </w:p>
    <w:p w14:paraId="43DDFE93" w14:textId="77777777" w:rsidR="0022505B" w:rsidRPr="00B37B9A" w:rsidRDefault="0022505B" w:rsidP="0022505B">
      <w:pPr>
        <w:pStyle w:val="ListParagraph"/>
        <w:numPr>
          <w:ilvl w:val="1"/>
          <w:numId w:val="3"/>
        </w:numPr>
        <w:rPr>
          <w:color w:val="632423"/>
        </w:rPr>
      </w:pPr>
      <w:r w:rsidRPr="00B37B9A">
        <w:rPr>
          <w:color w:val="632423"/>
        </w:rPr>
        <w:t>Various speeds - sometimes fast, sometimes slow, again set by the user interface - scripted would be good.</w:t>
      </w:r>
    </w:p>
    <w:p w14:paraId="367C352E" w14:textId="77777777" w:rsidR="0022505B" w:rsidRPr="00B37B9A" w:rsidRDefault="0022505B" w:rsidP="0022505B">
      <w:pPr>
        <w:pStyle w:val="ListParagraph"/>
        <w:numPr>
          <w:ilvl w:val="2"/>
          <w:numId w:val="3"/>
        </w:numPr>
        <w:rPr>
          <w:color w:val="7030A0"/>
        </w:rPr>
      </w:pPr>
      <w:r w:rsidRPr="00B37B9A">
        <w:rPr>
          <w:color w:val="7030A0"/>
        </w:rPr>
        <w:t>Ok I will</w:t>
      </w:r>
    </w:p>
    <w:p w14:paraId="5610EF24" w14:textId="44E7C8E1" w:rsidR="0022505B" w:rsidRPr="00B37B9A" w:rsidRDefault="0022505B" w:rsidP="0022505B">
      <w:pPr>
        <w:pStyle w:val="ListParagraph"/>
        <w:numPr>
          <w:ilvl w:val="0"/>
          <w:numId w:val="3"/>
        </w:numPr>
        <w:rPr>
          <w:color w:val="7030A0"/>
        </w:rPr>
      </w:pPr>
      <w:r w:rsidRPr="00B37B9A">
        <w:rPr>
          <w:color w:val="7030A0"/>
        </w:rPr>
        <w:t>Would you like elec</w:t>
      </w:r>
      <w:r>
        <w:rPr>
          <w:color w:val="7030A0"/>
        </w:rPr>
        <w:t xml:space="preserve">tronic signals on the track? </w:t>
      </w:r>
      <w:r w:rsidR="004E7A91">
        <w:rPr>
          <w:color w:val="7030A0"/>
        </w:rPr>
        <w:t>E.</w:t>
      </w:r>
      <w:r w:rsidR="004E7A91" w:rsidRPr="00B37B9A">
        <w:rPr>
          <w:color w:val="7030A0"/>
        </w:rPr>
        <w:t>g.</w:t>
      </w:r>
      <w:r w:rsidRPr="00B37B9A">
        <w:rPr>
          <w:color w:val="7030A0"/>
        </w:rPr>
        <w:t xml:space="preserve"> Lights, semaphores etc.</w:t>
      </w:r>
    </w:p>
    <w:p w14:paraId="62B31237" w14:textId="77777777" w:rsidR="0022505B" w:rsidRPr="00B37B9A" w:rsidRDefault="0022505B" w:rsidP="0022505B">
      <w:pPr>
        <w:pStyle w:val="ListParagraph"/>
        <w:numPr>
          <w:ilvl w:val="1"/>
          <w:numId w:val="3"/>
        </w:numPr>
        <w:rPr>
          <w:color w:val="632423"/>
        </w:rPr>
      </w:pPr>
      <w:r w:rsidRPr="00B37B9A">
        <w:rPr>
          <w:color w:val="632423"/>
        </w:rPr>
        <w:t>Definitely.</w:t>
      </w:r>
    </w:p>
    <w:p w14:paraId="0ACEB587" w14:textId="77777777" w:rsidR="0022505B" w:rsidRPr="00B37B9A" w:rsidRDefault="0022505B" w:rsidP="0022505B">
      <w:pPr>
        <w:pStyle w:val="ListParagraph"/>
        <w:numPr>
          <w:ilvl w:val="1"/>
          <w:numId w:val="3"/>
        </w:numPr>
        <w:rPr>
          <w:color w:val="632423"/>
        </w:rPr>
      </w:pPr>
      <w:r w:rsidRPr="00B37B9A">
        <w:rPr>
          <w:color w:val="632423"/>
        </w:rPr>
        <w:t>Can I please see some diagrams of how you're planning on laying out the track? Do you have any photographs? It would be good to get a really good idea of how big and complicated the system is.</w:t>
      </w:r>
    </w:p>
    <w:p w14:paraId="3716C4F3" w14:textId="77777777" w:rsidR="0022505B" w:rsidRDefault="0022505B" w:rsidP="0022505B">
      <w:pPr>
        <w:pStyle w:val="ListParagraph"/>
        <w:numPr>
          <w:ilvl w:val="2"/>
          <w:numId w:val="3"/>
        </w:numPr>
        <w:rPr>
          <w:color w:val="7030A0"/>
        </w:rPr>
      </w:pPr>
      <w:r w:rsidRPr="00B37B9A">
        <w:rPr>
          <w:color w:val="7030A0"/>
        </w:rPr>
        <w:t>I will have lots of time to do that this weekend</w:t>
      </w:r>
    </w:p>
    <w:p w14:paraId="7F8E6DFF" w14:textId="77777777" w:rsidR="0022505B" w:rsidRDefault="0022505B" w:rsidP="0022505B">
      <w:pPr>
        <w:pStyle w:val="ListParagraph"/>
        <w:numPr>
          <w:ilvl w:val="3"/>
          <w:numId w:val="3"/>
        </w:numPr>
        <w:rPr>
          <w:color w:val="632423"/>
        </w:rPr>
      </w:pPr>
      <w:r w:rsidRPr="007220BB">
        <w:rPr>
          <w:color w:val="632423"/>
        </w:rPr>
        <w:t>Could I see some please?</w:t>
      </w:r>
    </w:p>
    <w:p w14:paraId="161EDA08" w14:textId="77777777" w:rsidR="0022505B" w:rsidRPr="00627657" w:rsidRDefault="0022505B" w:rsidP="0022505B">
      <w:pPr>
        <w:pStyle w:val="ListParagraph"/>
        <w:numPr>
          <w:ilvl w:val="4"/>
          <w:numId w:val="3"/>
        </w:numPr>
        <w:rPr>
          <w:color w:val="7030A0"/>
        </w:rPr>
      </w:pPr>
      <w:r w:rsidRPr="00627657">
        <w:rPr>
          <w:color w:val="7030A0"/>
        </w:rPr>
        <w:t>I will send you some pictures ASAP</w:t>
      </w:r>
    </w:p>
    <w:p w14:paraId="389F2B44" w14:textId="77777777" w:rsidR="0022505B" w:rsidRPr="00B37B9A" w:rsidRDefault="0022505B" w:rsidP="0022505B">
      <w:pPr>
        <w:pStyle w:val="ListParagraph"/>
        <w:numPr>
          <w:ilvl w:val="1"/>
          <w:numId w:val="3"/>
        </w:numPr>
        <w:rPr>
          <w:color w:val="632423"/>
        </w:rPr>
      </w:pPr>
      <w:r w:rsidRPr="00B37B9A">
        <w:rPr>
          <w:color w:val="632423"/>
        </w:rPr>
        <w:t>What are your thoughts on user interface functionality?</w:t>
      </w:r>
    </w:p>
    <w:p w14:paraId="4D4B98AF" w14:textId="77777777" w:rsidR="0022505B" w:rsidRPr="00B37B9A" w:rsidRDefault="0022505B" w:rsidP="0022505B">
      <w:pPr>
        <w:pStyle w:val="ListParagraph"/>
        <w:numPr>
          <w:ilvl w:val="2"/>
          <w:numId w:val="3"/>
        </w:numPr>
        <w:rPr>
          <w:color w:val="7030A0"/>
        </w:rPr>
      </w:pPr>
      <w:r w:rsidRPr="00B37B9A">
        <w:rPr>
          <w:color w:val="7030A0"/>
        </w:rPr>
        <w:t>I think that there should be a manual and automatic mode, the modes could be switched by a switch or a key, in automatic mode the screen displays the name of the program on the top line and what the train is currently doing e.g. "Awaiting Right Ahead" or "slowing for stop in block 1"</w:t>
      </w:r>
    </w:p>
    <w:p w14:paraId="682D4844" w14:textId="77777777" w:rsidR="0022505B" w:rsidRPr="00B37B9A" w:rsidRDefault="0022505B" w:rsidP="0022505B">
      <w:pPr>
        <w:pStyle w:val="ListParagraph"/>
        <w:numPr>
          <w:ilvl w:val="2"/>
          <w:numId w:val="3"/>
        </w:numPr>
        <w:rPr>
          <w:color w:val="7030A0"/>
        </w:rPr>
      </w:pPr>
      <w:r w:rsidRPr="00B37B9A">
        <w:rPr>
          <w:color w:val="7030A0"/>
        </w:rPr>
        <w:t>In manual mode the program would have a simple menu structure allowing options like, setting what the train does in automatic mode, picking the next station for the train to reach, initiating cleaning, setting on and off times and checking that the track is clear.</w:t>
      </w:r>
    </w:p>
    <w:p w14:paraId="2C3A389D" w14:textId="77777777" w:rsidR="0022505B" w:rsidRDefault="0022505B" w:rsidP="0022505B">
      <w:pPr>
        <w:pStyle w:val="ListParagraph"/>
        <w:numPr>
          <w:ilvl w:val="2"/>
          <w:numId w:val="3"/>
        </w:numPr>
        <w:rPr>
          <w:color w:val="7030A0"/>
        </w:rPr>
      </w:pPr>
      <w:r w:rsidRPr="00B37B9A">
        <w:rPr>
          <w:color w:val="7030A0"/>
        </w:rPr>
        <w:t xml:space="preserve">When in automatic mode, customers could interface with the train using large colourful illuminated buttons rather than a boring looking </w:t>
      </w:r>
      <w:r>
        <w:rPr>
          <w:color w:val="7030A0"/>
        </w:rPr>
        <w:t>LCD</w:t>
      </w:r>
      <w:r w:rsidRPr="00B37B9A">
        <w:rPr>
          <w:color w:val="7030A0"/>
        </w:rPr>
        <w:t xml:space="preserve"> display with options like "go" "stop now" "stop at next station" etc.</w:t>
      </w:r>
    </w:p>
    <w:p w14:paraId="509AA5B1" w14:textId="77777777" w:rsidR="0022505B" w:rsidRPr="007220BB" w:rsidRDefault="0022505B" w:rsidP="0022505B">
      <w:pPr>
        <w:pStyle w:val="ListParagraph"/>
        <w:numPr>
          <w:ilvl w:val="3"/>
          <w:numId w:val="3"/>
        </w:numPr>
        <w:rPr>
          <w:color w:val="632423"/>
        </w:rPr>
      </w:pPr>
      <w:r w:rsidRPr="007220BB">
        <w:rPr>
          <w:color w:val="632423"/>
        </w:rPr>
        <w:t>That sounds fine.</w:t>
      </w:r>
      <w:r>
        <w:rPr>
          <w:color w:val="632423"/>
        </w:rPr>
        <w:t xml:space="preserve"> </w:t>
      </w:r>
    </w:p>
    <w:p w14:paraId="57D35C27" w14:textId="77777777" w:rsidR="0022505B" w:rsidRPr="00B37B9A" w:rsidRDefault="0022505B" w:rsidP="0022505B">
      <w:pPr>
        <w:pStyle w:val="ListParagraph"/>
        <w:numPr>
          <w:ilvl w:val="1"/>
          <w:numId w:val="3"/>
        </w:numPr>
        <w:rPr>
          <w:color w:val="632423"/>
        </w:rPr>
      </w:pPr>
      <w:r w:rsidRPr="00B37B9A">
        <w:rPr>
          <w:color w:val="632423"/>
        </w:rPr>
        <w:lastRenderedPageBreak/>
        <w:t>What are you planning to use as your control hardware? I know that Leo is thinking seriously about using an Arduino board - are you going down the same route or do you have some alternatives in mind?</w:t>
      </w:r>
    </w:p>
    <w:p w14:paraId="628330BD" w14:textId="77777777" w:rsidR="0022505B" w:rsidRDefault="0022505B" w:rsidP="0022505B">
      <w:pPr>
        <w:pStyle w:val="ListParagraph"/>
        <w:numPr>
          <w:ilvl w:val="2"/>
          <w:numId w:val="3"/>
        </w:numPr>
        <w:rPr>
          <w:color w:val="7030A0"/>
        </w:rPr>
      </w:pPr>
      <w:r w:rsidRPr="00B37B9A">
        <w:rPr>
          <w:color w:val="7030A0"/>
        </w:rPr>
        <w:t>Same route</w:t>
      </w:r>
    </w:p>
    <w:p w14:paraId="70FC3A08" w14:textId="7F7ED7A4" w:rsidR="00523706" w:rsidRDefault="0022505B" w:rsidP="00523706">
      <w:r>
        <w:t>During this conversation Mr Thomas requested some pictures of a basic track layout and the train so I captured these images and sent them to him:</w:t>
      </w:r>
    </w:p>
    <w:p w14:paraId="174B3DC5" w14:textId="77777777" w:rsidR="00523706" w:rsidRDefault="00523706" w:rsidP="00523706">
      <w:r>
        <w:rPr>
          <w:noProof/>
          <w:lang w:eastAsia="en-GB"/>
        </w:rPr>
        <w:drawing>
          <wp:inline distT="0" distB="0" distL="0" distR="0" wp14:anchorId="052644A4" wp14:editId="01F36712">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0546B213" wp14:editId="71C5D9EE">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14:anchorId="63832CC0" wp14:editId="4E4668BD">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7974868D" wp14:editId="7E2CED01">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14:anchorId="64DA1A15" wp14:editId="1C8D311B">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14:anchorId="6FB67B06" wp14:editId="6FA1A874">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0543206D" w14:textId="77777777" w:rsidR="0022505B" w:rsidRPr="00313842" w:rsidRDefault="0022505B" w:rsidP="0022505B">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10EA67EE" w14:textId="77777777" w:rsidR="0022505B" w:rsidRPr="00313842" w:rsidRDefault="0022505B" w:rsidP="0022505B">
      <w:pPr>
        <w:pStyle w:val="IntenseQuote"/>
        <w:rPr>
          <w:rStyle w:val="Emphasis"/>
        </w:rPr>
      </w:pPr>
      <w:r w:rsidRPr="00313842">
        <w:rPr>
          <w:rStyle w:val="Emphasis"/>
        </w:rPr>
        <w:lastRenderedPageBreak/>
        <w:t>What is the function of the</w:t>
      </w:r>
      <w:r>
        <w:rPr>
          <w:rStyle w:val="Emphasis"/>
        </w:rPr>
        <w:t xml:space="preserve"> `orphan' pieces in the centre?</w:t>
      </w:r>
    </w:p>
    <w:p w14:paraId="0BA1BE27" w14:textId="77777777" w:rsidR="0022505B" w:rsidRPr="00313842" w:rsidRDefault="0022505B" w:rsidP="0022505B">
      <w:pPr>
        <w:pStyle w:val="IntenseQuote"/>
        <w:rPr>
          <w:rStyle w:val="Emphasis"/>
        </w:rPr>
      </w:pPr>
      <w:r w:rsidRPr="00313842">
        <w:rPr>
          <w:rStyle w:val="Emphasis"/>
        </w:rPr>
        <w:t>How many sen</w:t>
      </w:r>
      <w:r>
        <w:rPr>
          <w:rStyle w:val="Emphasis"/>
        </w:rPr>
        <w:t>sors are you planning on using?</w:t>
      </w:r>
    </w:p>
    <w:p w14:paraId="5708837B" w14:textId="77777777" w:rsidR="0022505B" w:rsidRPr="00313842" w:rsidRDefault="0022505B" w:rsidP="0022505B">
      <w:pPr>
        <w:pStyle w:val="IntenseQuote"/>
        <w:rPr>
          <w:rStyle w:val="Emphasis"/>
        </w:rPr>
      </w:pPr>
      <w:r w:rsidRPr="00313842">
        <w:rPr>
          <w:rStyle w:val="Emphasis"/>
        </w:rPr>
        <w:t>How many points are there in total? Presumably you're intending to control the movement of the train by modifying the position of the points and controlling the speed and the direction of the train - that</w:t>
      </w:r>
      <w:r>
        <w:rPr>
          <w:rStyle w:val="Emphasis"/>
        </w:rPr>
        <w:t xml:space="preserve"> should do everything you want.</w:t>
      </w:r>
    </w:p>
    <w:p w14:paraId="7CA8F10D" w14:textId="77777777" w:rsidR="0022505B" w:rsidRPr="00313842" w:rsidRDefault="0022505B" w:rsidP="0022505B">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78348B16" w14:textId="77777777" w:rsidR="0022505B" w:rsidRPr="00313842" w:rsidRDefault="0022505B" w:rsidP="0022505B">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12C8C581" w14:textId="77777777" w:rsidR="0022505B" w:rsidRPr="00313842" w:rsidRDefault="0022505B" w:rsidP="0022505B">
      <w:pPr>
        <w:pStyle w:val="IntenseQuote"/>
        <w:rPr>
          <w:rStyle w:val="Emphasis"/>
        </w:rPr>
      </w:pPr>
      <w:r w:rsidRPr="00313842">
        <w:rPr>
          <w:rStyle w:val="Emphasis"/>
        </w:rPr>
        <w:t>Thanks</w:t>
      </w:r>
    </w:p>
    <w:p w14:paraId="3B4D98BD" w14:textId="77777777" w:rsidR="0022505B" w:rsidRDefault="0022505B" w:rsidP="0022505B">
      <w:pPr>
        <w:pStyle w:val="IntenseQuote"/>
        <w:rPr>
          <w:rStyle w:val="Emphasis"/>
        </w:rPr>
      </w:pPr>
      <w:r w:rsidRPr="00313842">
        <w:rPr>
          <w:rStyle w:val="Emphasis"/>
        </w:rPr>
        <w:t>-John</w:t>
      </w:r>
    </w:p>
    <w:p w14:paraId="0CFD8427" w14:textId="77777777" w:rsidR="00897AB6" w:rsidRDefault="00897AB6" w:rsidP="00897AB6"/>
    <w:p w14:paraId="288D9061" w14:textId="70CCCBC1" w:rsidR="0022505B" w:rsidRDefault="0022505B" w:rsidP="0022505B">
      <w:r>
        <w:t xml:space="preserve">On receiving this I hastened to complete a draft requirement specification as it was clear that it would provide him with a good idea of what I was going for while at the same time nearing us closer </w:t>
      </w:r>
      <w:r w:rsidR="004E7A91">
        <w:t>to</w:t>
      </w:r>
      <w:r>
        <w:t xml:space="preserve"> the final signing.</w:t>
      </w:r>
    </w:p>
    <w:p w14:paraId="247129B0" w14:textId="7E4AB4B5" w:rsidR="00897AB6" w:rsidRDefault="0022505B" w:rsidP="00897AB6">
      <w:r>
        <w:t>Said specification is shown below.</w:t>
      </w:r>
      <w:r w:rsidR="00897AB6">
        <w:br w:type="page"/>
      </w:r>
    </w:p>
    <w:p w14:paraId="35A64720" w14:textId="77777777" w:rsidR="0022505B" w:rsidRDefault="0022505B" w:rsidP="0022505B">
      <w:pPr>
        <w:pStyle w:val="Heading2"/>
      </w:pPr>
      <w:bookmarkStart w:id="8" w:name="_Toc355731116"/>
      <w:r>
        <w:lastRenderedPageBreak/>
        <w:t>requirements specification</w:t>
      </w:r>
      <w:bookmarkEnd w:id="8"/>
    </w:p>
    <w:p w14:paraId="4703746F" w14:textId="77777777" w:rsidR="0022505B" w:rsidRDefault="0022505B" w:rsidP="0022505B">
      <w:pPr>
        <w:pStyle w:val="Heading3"/>
      </w:pPr>
      <w:bookmarkStart w:id="9" w:name="_Toc355731117"/>
      <w:r>
        <w:t>1.0</w:t>
      </w:r>
      <w:bookmarkEnd w:id="9"/>
    </w:p>
    <w:p w14:paraId="6A96B00C" w14:textId="77777777" w:rsidR="0022505B" w:rsidRDefault="0022505B" w:rsidP="0022505B">
      <w:pPr>
        <w:pStyle w:val="Heading4"/>
      </w:pPr>
      <w:r>
        <w:t>user requirements</w:t>
      </w:r>
    </w:p>
    <w:p w14:paraId="31ECA184" w14:textId="056C1914" w:rsidR="0022505B" w:rsidRDefault="0022505B" w:rsidP="0022505B">
      <w:pPr>
        <w:pStyle w:val="ListParagraph"/>
        <w:numPr>
          <w:ilvl w:val="0"/>
          <w:numId w:val="6"/>
        </w:numPr>
      </w:pPr>
      <w:r>
        <w:t>The user should be able to select a manual or automatic mode</w:t>
      </w:r>
      <w:r w:rsidR="004E7A91">
        <w:t>.</w:t>
      </w:r>
    </w:p>
    <w:p w14:paraId="5DFD00AB" w14:textId="1F0AB935" w:rsidR="0022505B" w:rsidRDefault="0022505B" w:rsidP="0022505B">
      <w:pPr>
        <w:pStyle w:val="ListParagraph"/>
        <w:numPr>
          <w:ilvl w:val="1"/>
          <w:numId w:val="6"/>
        </w:numPr>
      </w:pPr>
      <w:r>
        <w:t>In manual mode the next destination of the train can be chosen</w:t>
      </w:r>
      <w:r w:rsidR="004E7A91">
        <w:t>.</w:t>
      </w:r>
    </w:p>
    <w:p w14:paraId="4E0F9768" w14:textId="796FEEC8" w:rsidR="0022505B" w:rsidRDefault="0022505B" w:rsidP="0022505B">
      <w:pPr>
        <w:pStyle w:val="ListParagraph"/>
        <w:numPr>
          <w:ilvl w:val="1"/>
          <w:numId w:val="6"/>
        </w:numPr>
      </w:pPr>
      <w:r>
        <w:t>In automatic mode the train goes to either random or sequential stations until stopped</w:t>
      </w:r>
      <w:r w:rsidR="004E7A91">
        <w:t>.</w:t>
      </w:r>
    </w:p>
    <w:p w14:paraId="47305137" w14:textId="56286844" w:rsidR="0022505B" w:rsidRDefault="0022505B" w:rsidP="0022505B">
      <w:pPr>
        <w:pStyle w:val="ListParagraph"/>
        <w:numPr>
          <w:ilvl w:val="0"/>
          <w:numId w:val="6"/>
        </w:numPr>
      </w:pPr>
      <w:r>
        <w:t>The user should be presented with a simple display that  can be controlled using directional arrows and a confirm button</w:t>
      </w:r>
      <w:r w:rsidR="004E7A91">
        <w:t>.</w:t>
      </w:r>
    </w:p>
    <w:p w14:paraId="23A87C0E" w14:textId="77777777" w:rsidR="0022505B" w:rsidRDefault="0022505B" w:rsidP="0022505B">
      <w:pPr>
        <w:pStyle w:val="Heading4"/>
      </w:pPr>
      <w:r>
        <w:t>hardware requirements</w:t>
      </w:r>
    </w:p>
    <w:p w14:paraId="11ABED18" w14:textId="6734CB0C" w:rsidR="0022505B" w:rsidRDefault="0022505B" w:rsidP="0022505B">
      <w:pPr>
        <w:pStyle w:val="ListParagraph"/>
        <w:numPr>
          <w:ilvl w:val="0"/>
          <w:numId w:val="7"/>
        </w:numPr>
      </w:pPr>
      <w:r>
        <w:t>There should be a small train (00 gauge) which is controlled by a microcontroller with The user interface attached</w:t>
      </w:r>
      <w:r w:rsidR="004E7A91">
        <w:t>.</w:t>
      </w:r>
    </w:p>
    <w:p w14:paraId="0BB37A8D" w14:textId="6F5E7D19" w:rsidR="0022505B" w:rsidRDefault="0022505B" w:rsidP="0022505B">
      <w:pPr>
        <w:pStyle w:val="ListParagraph"/>
        <w:numPr>
          <w:ilvl w:val="0"/>
          <w:numId w:val="7"/>
        </w:numPr>
      </w:pPr>
      <w:r>
        <w:t>The train should travel at multiple speeds and stop at multiple stations with points used to provide multiple possible routes</w:t>
      </w:r>
      <w:r w:rsidR="004E7A91">
        <w:t>.</w:t>
      </w:r>
    </w:p>
    <w:p w14:paraId="7F713BF9" w14:textId="16F21DF2" w:rsidR="0022505B" w:rsidRDefault="0022505B" w:rsidP="0022505B">
      <w:pPr>
        <w:pStyle w:val="ListParagraph"/>
        <w:numPr>
          <w:ilvl w:val="0"/>
          <w:numId w:val="7"/>
        </w:numPr>
      </w:pPr>
      <w:r>
        <w:t>Sensors on the track or the train should detect its location and this information should be used to manoeuvre the train</w:t>
      </w:r>
      <w:r w:rsidR="004E7A91">
        <w:t>.</w:t>
      </w:r>
    </w:p>
    <w:p w14:paraId="3616CDF9" w14:textId="61739C1D" w:rsidR="0022505B" w:rsidRDefault="0022505B" w:rsidP="0022505B">
      <w:pPr>
        <w:pStyle w:val="ListParagraph"/>
        <w:numPr>
          <w:ilvl w:val="0"/>
          <w:numId w:val="7"/>
        </w:numPr>
      </w:pPr>
      <w:r>
        <w:t>The maximum voltage of the train should never be exceeded</w:t>
      </w:r>
      <w:r w:rsidR="004E7A91">
        <w:t>.</w:t>
      </w:r>
    </w:p>
    <w:p w14:paraId="23E88F84" w14:textId="4098B534" w:rsidR="0022505B" w:rsidRDefault="0022505B" w:rsidP="0022505B">
      <w:pPr>
        <w:pStyle w:val="ListParagraph"/>
        <w:numPr>
          <w:ilvl w:val="0"/>
          <w:numId w:val="7"/>
        </w:numPr>
      </w:pPr>
      <w:r>
        <w:t xml:space="preserve">The train should appear to gain or </w:t>
      </w:r>
      <w:r w:rsidR="004E7A91">
        <w:t>lose</w:t>
      </w:r>
      <w:r>
        <w:t xml:space="preserve"> speed smoothly</w:t>
      </w:r>
      <w:r w:rsidR="004E7A91">
        <w:t>.</w:t>
      </w:r>
    </w:p>
    <w:p w14:paraId="2BD68E6D" w14:textId="3FAF3AEF" w:rsidR="0022505B" w:rsidRDefault="0022505B" w:rsidP="0022505B">
      <w:pPr>
        <w:pStyle w:val="ListParagraph"/>
        <w:numPr>
          <w:ilvl w:val="0"/>
          <w:numId w:val="7"/>
        </w:numPr>
      </w:pPr>
      <w:r>
        <w:t>The tracks should be able to isolate a siding so that the train on it can be held, allowing a different train a turn on the tracks</w:t>
      </w:r>
      <w:r w:rsidR="004E7A91">
        <w:t>.</w:t>
      </w:r>
    </w:p>
    <w:p w14:paraId="6122AC69" w14:textId="4074C894" w:rsidR="0022505B" w:rsidRDefault="0022505B" w:rsidP="0022505B">
      <w:pPr>
        <w:pStyle w:val="ListParagraph"/>
        <w:numPr>
          <w:ilvl w:val="0"/>
          <w:numId w:val="7"/>
        </w:numPr>
      </w:pPr>
      <w:r>
        <w:t>The train should be able to travel forwards and backwards at equal maximum speeds</w:t>
      </w:r>
      <w:r w:rsidR="004E7A91">
        <w:t>.</w:t>
      </w:r>
    </w:p>
    <w:p w14:paraId="0A3D168F" w14:textId="3D6C53D3" w:rsidR="0022505B" w:rsidRDefault="0022505B" w:rsidP="0022505B">
      <w:pPr>
        <w:pStyle w:val="ListParagraph"/>
        <w:numPr>
          <w:ilvl w:val="0"/>
          <w:numId w:val="7"/>
        </w:numPr>
      </w:pPr>
      <w:r>
        <w:t xml:space="preserve">The layout should be designed that if the train is moved forward that no </w:t>
      </w:r>
      <w:r w:rsidR="004E7A91">
        <w:t>matter</w:t>
      </w:r>
      <w:r>
        <w:t xml:space="preserve"> where it is it will always trigger a sensor on its journey</w:t>
      </w:r>
      <w:r w:rsidR="004E7A91">
        <w:t>.</w:t>
      </w:r>
    </w:p>
    <w:p w14:paraId="64971A54" w14:textId="3357F4F8" w:rsidR="0022505B" w:rsidRDefault="0022505B" w:rsidP="0022505B">
      <w:pPr>
        <w:pStyle w:val="ListParagraph"/>
        <w:numPr>
          <w:ilvl w:val="0"/>
          <w:numId w:val="7"/>
        </w:numPr>
      </w:pPr>
      <w:r>
        <w:t>Fail safes such as circuit breakers should be in place to protect the train and the equipment</w:t>
      </w:r>
      <w:r w:rsidR="004E7A91">
        <w:t>.</w:t>
      </w:r>
    </w:p>
    <w:p w14:paraId="13D9F311" w14:textId="77777777" w:rsidR="0022505B" w:rsidRDefault="0022505B" w:rsidP="0022505B">
      <w:pPr>
        <w:pStyle w:val="Heading4"/>
      </w:pPr>
      <w:r>
        <w:t>software requirements</w:t>
      </w:r>
    </w:p>
    <w:p w14:paraId="2B4E91E4" w14:textId="505D8B29" w:rsidR="0022505B" w:rsidRDefault="0022505B" w:rsidP="0022505B">
      <w:pPr>
        <w:pStyle w:val="ListParagraph"/>
        <w:numPr>
          <w:ilvl w:val="0"/>
          <w:numId w:val="8"/>
        </w:numPr>
      </w:pPr>
      <w:r>
        <w:t>The microcontroller should be able to recognise the location of the train and act accordingly</w:t>
      </w:r>
      <w:r w:rsidR="004E7A91">
        <w:t>.</w:t>
      </w:r>
    </w:p>
    <w:p w14:paraId="003FB2F2" w14:textId="2FB07F29" w:rsidR="0022505B" w:rsidRDefault="0022505B" w:rsidP="0022505B">
      <w:pPr>
        <w:pStyle w:val="ListParagraph"/>
        <w:numPr>
          <w:ilvl w:val="0"/>
          <w:numId w:val="8"/>
        </w:numPr>
      </w:pPr>
      <w:r>
        <w:t>It should anticipate the possibility that a sensor has failed and should be able to act if the sensors are not called in sequence</w:t>
      </w:r>
      <w:r w:rsidR="004E7A91">
        <w:t>.</w:t>
      </w:r>
    </w:p>
    <w:p w14:paraId="26C09C99" w14:textId="210B0484" w:rsidR="0022505B" w:rsidRDefault="0022505B" w:rsidP="0022505B">
      <w:pPr>
        <w:pStyle w:val="ListParagraph"/>
        <w:numPr>
          <w:ilvl w:val="0"/>
          <w:numId w:val="8"/>
        </w:numPr>
      </w:pPr>
      <w:r>
        <w:t>The software should be able to plot a route from any station to any station</w:t>
      </w:r>
      <w:r w:rsidR="004E7A91">
        <w:t>.</w:t>
      </w:r>
    </w:p>
    <w:p w14:paraId="46445347" w14:textId="3EB8ED68" w:rsidR="0022505B" w:rsidRDefault="0022505B" w:rsidP="0022505B">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r w:rsidR="004E7A91">
        <w:t>.</w:t>
      </w:r>
    </w:p>
    <w:p w14:paraId="463BADC6" w14:textId="57788420" w:rsidR="0022505B" w:rsidRDefault="0022505B" w:rsidP="0022505B">
      <w:pPr>
        <w:pStyle w:val="ListParagraph"/>
        <w:numPr>
          <w:ilvl w:val="0"/>
          <w:numId w:val="8"/>
        </w:numPr>
      </w:pPr>
      <w:r>
        <w:t>The software should be able to reascertain the location of the train in case of a power failure by moving it forward until it triggers a sensor</w:t>
      </w:r>
      <w:r w:rsidR="004E7A91">
        <w:t>.</w:t>
      </w:r>
    </w:p>
    <w:p w14:paraId="7A865CBE" w14:textId="45719531" w:rsidR="0022505B" w:rsidRDefault="0022505B" w:rsidP="0022505B">
      <w:pPr>
        <w:pStyle w:val="ListParagraph"/>
        <w:numPr>
          <w:ilvl w:val="0"/>
          <w:numId w:val="8"/>
        </w:numPr>
      </w:pPr>
      <w:r>
        <w:t>The software must not perform any actions that could damage the train or any other equipment</w:t>
      </w:r>
      <w:r w:rsidR="004E7A91">
        <w:t>.</w:t>
      </w:r>
    </w:p>
    <w:p w14:paraId="0FA0E0BC" w14:textId="77777777" w:rsidR="0022505B" w:rsidRDefault="0022505B" w:rsidP="0022505B">
      <w:r>
        <w:t>After completing this, MR. Thomas added some things and made some changes which left me with a draft of version 1.1, he read this version and gave it his approval so I printed it out and we both signed it, thus completing the requirements of the project.</w:t>
      </w:r>
    </w:p>
    <w:p w14:paraId="29DA3B94" w14:textId="77777777" w:rsidR="0022505B" w:rsidRDefault="0022505B" w:rsidP="0022505B">
      <w:r>
        <w:t>The final specification is included below. At his request it contains some examples of what the final project will look like and how it will behave.</w:t>
      </w:r>
    </w:p>
    <w:p w14:paraId="39F12AAD" w14:textId="77777777" w:rsidR="0022505B" w:rsidRDefault="0022505B" w:rsidP="0022505B">
      <w:pPr>
        <w:pStyle w:val="Title"/>
      </w:pPr>
      <w:r>
        <w:lastRenderedPageBreak/>
        <w:t>Requirement specification</w:t>
      </w:r>
    </w:p>
    <w:p w14:paraId="1858A964" w14:textId="7D440C4D" w:rsidR="00292172" w:rsidRPr="00292172" w:rsidRDefault="00292172" w:rsidP="00292172">
      <w:pPr>
        <w:pStyle w:val="Heading3"/>
      </w:pPr>
      <w:bookmarkStart w:id="10" w:name="_Toc355731118"/>
      <w:r>
        <w:t>1.1</w:t>
      </w:r>
      <w:bookmarkEnd w:id="10"/>
    </w:p>
    <w:p w14:paraId="73FF120D" w14:textId="77777777" w:rsidR="0022505B" w:rsidRDefault="0022505B" w:rsidP="0022505B">
      <w:pPr>
        <w:pStyle w:val="Heading4"/>
      </w:pPr>
      <w:r>
        <w:t>user requirements</w:t>
      </w:r>
    </w:p>
    <w:p w14:paraId="1B646972" w14:textId="77777777" w:rsidR="0022505B" w:rsidRDefault="0022505B" w:rsidP="0022505B">
      <w:pPr>
        <w:pStyle w:val="ListParagraph"/>
        <w:numPr>
          <w:ilvl w:val="0"/>
          <w:numId w:val="11"/>
        </w:numPr>
      </w:pPr>
      <w:r>
        <w:t>The user should be able to select a manual or automatic mode.</w:t>
      </w:r>
    </w:p>
    <w:p w14:paraId="762E0377" w14:textId="77777777" w:rsidR="0022505B" w:rsidRDefault="0022505B" w:rsidP="0022505B">
      <w:pPr>
        <w:pStyle w:val="ListParagraph"/>
        <w:numPr>
          <w:ilvl w:val="1"/>
          <w:numId w:val="11"/>
        </w:numPr>
      </w:pPr>
      <w:r>
        <w:t>In manual mode the next destination of the train can be chosen.</w:t>
      </w:r>
    </w:p>
    <w:p w14:paraId="5E47F041" w14:textId="77777777" w:rsidR="0022505B" w:rsidRDefault="0022505B" w:rsidP="0022505B">
      <w:pPr>
        <w:pStyle w:val="ListParagraph"/>
        <w:numPr>
          <w:ilvl w:val="1"/>
          <w:numId w:val="11"/>
        </w:numPr>
      </w:pPr>
      <w:r>
        <w:t>In automatic mode the train goes to either random or sequential stations until stopped.</w:t>
      </w:r>
    </w:p>
    <w:p w14:paraId="08D8C98E" w14:textId="77777777" w:rsidR="0022505B" w:rsidRDefault="0022505B" w:rsidP="0022505B">
      <w:pPr>
        <w:pStyle w:val="ListParagraph"/>
        <w:numPr>
          <w:ilvl w:val="0"/>
          <w:numId w:val="11"/>
        </w:numPr>
      </w:pPr>
      <w:r>
        <w:t>The user should be presented with a simple display that can be controlled using directional arrows and a confirm button.</w:t>
      </w:r>
    </w:p>
    <w:p w14:paraId="7FB8FB30" w14:textId="77777777" w:rsidR="0022505B" w:rsidRDefault="0022505B" w:rsidP="0022505B">
      <w:pPr>
        <w:pStyle w:val="Heading4"/>
      </w:pPr>
      <w:r>
        <w:t>hardware requirements</w:t>
      </w:r>
    </w:p>
    <w:p w14:paraId="76895FE3" w14:textId="77777777" w:rsidR="0022505B" w:rsidRDefault="0022505B" w:rsidP="0022505B">
      <w:pPr>
        <w:pStyle w:val="ListParagraph"/>
        <w:numPr>
          <w:ilvl w:val="0"/>
          <w:numId w:val="12"/>
        </w:numPr>
      </w:pPr>
      <w:r>
        <w:t>There should be a small train (00 gauge) which is controlled by a microcontroller with the user interface attached.</w:t>
      </w:r>
    </w:p>
    <w:p w14:paraId="0F30869F" w14:textId="77777777" w:rsidR="0022505B" w:rsidRDefault="0022505B" w:rsidP="0022505B">
      <w:pPr>
        <w:pStyle w:val="ListParagraph"/>
        <w:numPr>
          <w:ilvl w:val="0"/>
          <w:numId w:val="12"/>
        </w:numPr>
      </w:pPr>
      <w:r>
        <w:t>The train should travel at multiple speeds and stop at multiple stations with points used to provide multiple possible routes.</w:t>
      </w:r>
    </w:p>
    <w:p w14:paraId="53A93EAD" w14:textId="77777777" w:rsidR="0022505B" w:rsidRDefault="0022505B" w:rsidP="0022505B">
      <w:pPr>
        <w:pStyle w:val="ListParagraph"/>
        <w:numPr>
          <w:ilvl w:val="0"/>
          <w:numId w:val="12"/>
        </w:numPr>
      </w:pPr>
      <w:r>
        <w:t>Sensors on the track or the train should detect its location and this information should be used to manoeuvre the train.</w:t>
      </w:r>
    </w:p>
    <w:p w14:paraId="1ED6668A" w14:textId="77777777" w:rsidR="0022505B" w:rsidRDefault="0022505B" w:rsidP="0022505B">
      <w:pPr>
        <w:pStyle w:val="ListParagraph"/>
        <w:numPr>
          <w:ilvl w:val="0"/>
          <w:numId w:val="12"/>
        </w:numPr>
      </w:pPr>
      <w:r>
        <w:t>The maximum voltage of the train should never be exceeded.</w:t>
      </w:r>
    </w:p>
    <w:p w14:paraId="222880FE" w14:textId="77777777" w:rsidR="0022505B" w:rsidRDefault="0022505B" w:rsidP="0022505B">
      <w:pPr>
        <w:pStyle w:val="ListParagraph"/>
        <w:numPr>
          <w:ilvl w:val="0"/>
          <w:numId w:val="12"/>
        </w:numPr>
      </w:pPr>
      <w:r>
        <w:t>The train should appear to gain or lose speed smoothly.</w:t>
      </w:r>
    </w:p>
    <w:p w14:paraId="06E96758" w14:textId="77777777" w:rsidR="0022505B" w:rsidRDefault="0022505B" w:rsidP="0022505B">
      <w:pPr>
        <w:pStyle w:val="ListParagraph"/>
        <w:numPr>
          <w:ilvl w:val="0"/>
          <w:numId w:val="12"/>
        </w:numPr>
      </w:pPr>
      <w:r>
        <w:t>The tracks should be able to isolate a siding so that the train on it can be held, allowing a different train a turn on the tracks.</w:t>
      </w:r>
    </w:p>
    <w:p w14:paraId="432E50FE" w14:textId="77777777" w:rsidR="0022505B" w:rsidRDefault="0022505B" w:rsidP="0022505B">
      <w:pPr>
        <w:pStyle w:val="ListParagraph"/>
        <w:numPr>
          <w:ilvl w:val="0"/>
          <w:numId w:val="12"/>
        </w:numPr>
      </w:pPr>
      <w:r>
        <w:t>The train should be able to travel forwards and backwards at equal maximum speeds.</w:t>
      </w:r>
    </w:p>
    <w:p w14:paraId="62E5F8B0" w14:textId="77777777" w:rsidR="0022505B" w:rsidRDefault="0022505B" w:rsidP="0022505B">
      <w:pPr>
        <w:pStyle w:val="ListParagraph"/>
        <w:numPr>
          <w:ilvl w:val="0"/>
          <w:numId w:val="12"/>
        </w:numPr>
      </w:pPr>
      <w:r>
        <w:t>The layout should be designed that if the train is moved forward that no matter where it is it will always trigger a sensor on its journey.</w:t>
      </w:r>
    </w:p>
    <w:p w14:paraId="2B825EAA" w14:textId="77777777" w:rsidR="0022505B" w:rsidRDefault="0022505B" w:rsidP="0022505B">
      <w:pPr>
        <w:pStyle w:val="ListParagraph"/>
        <w:numPr>
          <w:ilvl w:val="0"/>
          <w:numId w:val="12"/>
        </w:numPr>
      </w:pPr>
      <w:r>
        <w:t>Fail safes such as circuit breakers should be in place to protect the train and the equipment.</w:t>
      </w:r>
    </w:p>
    <w:p w14:paraId="43767AB9" w14:textId="77777777" w:rsidR="0022505B" w:rsidRDefault="0022505B" w:rsidP="0022505B">
      <w:pPr>
        <w:pStyle w:val="Heading4"/>
      </w:pPr>
      <w:r>
        <w:t>software requirements</w:t>
      </w:r>
    </w:p>
    <w:p w14:paraId="334ED251" w14:textId="77777777" w:rsidR="0022505B" w:rsidRDefault="0022505B" w:rsidP="0022505B">
      <w:pPr>
        <w:pStyle w:val="ListParagraph"/>
        <w:numPr>
          <w:ilvl w:val="0"/>
          <w:numId w:val="13"/>
        </w:numPr>
      </w:pPr>
      <w:r>
        <w:t>The microcontroller should be able to recognise the location of the train and act accordingly.</w:t>
      </w:r>
    </w:p>
    <w:p w14:paraId="71E72F5C" w14:textId="77777777" w:rsidR="0022505B" w:rsidRDefault="0022505B" w:rsidP="0022505B">
      <w:pPr>
        <w:pStyle w:val="ListParagraph"/>
        <w:numPr>
          <w:ilvl w:val="0"/>
          <w:numId w:val="13"/>
        </w:numPr>
      </w:pPr>
      <w:r>
        <w:t>It should anticipate the possibility that a sensor has failed and should be able to act if the sensors are not called in sequence.</w:t>
      </w:r>
    </w:p>
    <w:p w14:paraId="4D10D6A1" w14:textId="77777777" w:rsidR="0022505B" w:rsidRDefault="0022505B" w:rsidP="0022505B">
      <w:pPr>
        <w:pStyle w:val="ListParagraph"/>
        <w:numPr>
          <w:ilvl w:val="0"/>
          <w:numId w:val="13"/>
        </w:numPr>
      </w:pPr>
      <w:r>
        <w:t>The software should be able to plot a route from any station to any station.</w:t>
      </w:r>
    </w:p>
    <w:p w14:paraId="1A06C238" w14:textId="77777777" w:rsidR="0022505B" w:rsidRDefault="0022505B" w:rsidP="0022505B">
      <w:pPr>
        <w:pStyle w:val="ListParagraph"/>
        <w:numPr>
          <w:ilvl w:val="0"/>
          <w:numId w:val="13"/>
        </w:numPr>
      </w:pPr>
      <w:r>
        <w:t>The software should be able to activate a cleaning train at any time to clean all the tracks and it should be able to manage the activation of both this and the main train by isolating sidings.</w:t>
      </w:r>
    </w:p>
    <w:p w14:paraId="1055AF1F" w14:textId="77777777" w:rsidR="0022505B" w:rsidRDefault="0022505B" w:rsidP="0022505B">
      <w:pPr>
        <w:pStyle w:val="ListParagraph"/>
        <w:numPr>
          <w:ilvl w:val="0"/>
          <w:numId w:val="13"/>
        </w:numPr>
      </w:pPr>
      <w:r>
        <w:t>The software should be able to reascertain the location of the train in case of a power failure by moving it forward until it triggers a sensor.</w:t>
      </w:r>
    </w:p>
    <w:p w14:paraId="422BE465" w14:textId="77777777" w:rsidR="0022505B" w:rsidRDefault="0022505B" w:rsidP="0022505B">
      <w:pPr>
        <w:pStyle w:val="ListParagraph"/>
        <w:numPr>
          <w:ilvl w:val="0"/>
          <w:numId w:val="13"/>
        </w:numPr>
      </w:pPr>
      <w:r>
        <w:t>The software must not perform any actions that could damage the train or any other equipment.</w:t>
      </w:r>
    </w:p>
    <w:p w14:paraId="28E5D002" w14:textId="77777777" w:rsidR="0022505B" w:rsidRDefault="0022505B" w:rsidP="0022505B">
      <w:r>
        <w:br w:type="page"/>
      </w:r>
    </w:p>
    <w:p w14:paraId="1369A3FD" w14:textId="77777777" w:rsidR="0022505B" w:rsidRDefault="0022505B" w:rsidP="0022505B">
      <w:r>
        <w:lastRenderedPageBreak/>
        <w:t>To help in understanding these requirements a few examples are provided below,</w:t>
      </w:r>
    </w:p>
    <w:p w14:paraId="5D53D30A" w14:textId="77777777" w:rsidR="00AA6E28" w:rsidRDefault="00AA6E28" w:rsidP="00AA6E28">
      <w:pPr>
        <w:pStyle w:val="Heading1"/>
      </w:pPr>
      <w:bookmarkStart w:id="11" w:name="_Toc355731119"/>
      <w:r>
        <w:t>Examples of outputs</w:t>
      </w:r>
      <w:bookmarkEnd w:id="11"/>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22505B" w14:paraId="2DB9C34A" w14:textId="7ED08BE2" w:rsidTr="00340CA5">
        <w:tc>
          <w:tcPr>
            <w:tcW w:w="4621" w:type="dxa"/>
          </w:tcPr>
          <w:p w14:paraId="73D414D9" w14:textId="77777777" w:rsidR="0022505B" w:rsidRDefault="0022505B" w:rsidP="0022505B">
            <w:pPr>
              <w:rPr>
                <w:noProof/>
                <w:lang w:eastAsia="en-GB"/>
              </w:rPr>
            </w:pPr>
            <w:r>
              <w:rPr>
                <w:noProof/>
                <w:lang w:eastAsia="en-GB"/>
              </w:rPr>
              <mc:AlternateContent>
                <mc:Choice Requires="wps">
                  <w:drawing>
                    <wp:inline distT="0" distB="0" distL="0" distR="0" wp14:anchorId="555871D3" wp14:editId="27C86D91">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Na6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057hptaYod+s+ZZoK95dcl+L5hPtwzh5FFy2ENhTt8pDKokmlPlKyM&#10;+/knecRjkqClZIsVkFP/Y82coER90Zixj/0hWpSEdBmOzga4uGPN8lij19WlQef1sfAsT8eID6o7&#10;SmeqR2yrefQKFdMcvnMauuNlaBYTth0X83kCYUtYFm70wvJoOhYp9tlD/cicbeckYMJuTbcs2PTV&#10;uDTY+FKb+ToYWaZZijw3rLb8Y8Okdm23YVxhx/eEOuzs2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jNa6tgIAAPsF&#10;AAAOAAAAAAAAAAAAAAAAAC4CAABkcnMvZTJvRG9jLnhtbFBLAQItABQABgAIAAAAIQD/Itj03QAA&#10;AAQBAAAPAAAAAAAAAAAAAAAAABAFAABkcnMvZG93bnJldi54bWxQSwUGAAAAAAQABADzAAAAGgYA&#10;AAAA&#10;" fillcolor="#d6e3bc [1302]" strokeweight="6pt">
                      <v:textbox>
                        <w:txbxContent>
                          <w:p w14:paraId="48399AD3"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21935789" w14:textId="31756346" w:rsidR="0022505B" w:rsidRDefault="0022505B" w:rsidP="0022505B">
            <w:pPr>
              <w:rPr>
                <w:noProof/>
                <w:lang w:eastAsia="en-GB"/>
              </w:rPr>
            </w:pPr>
            <w:r w:rsidRPr="00955378">
              <w:t>This would be the starting screen, we need to wait while the system moves the active train onto a sensor</w:t>
            </w:r>
            <w:r w:rsidR="004E7A91">
              <w:t>.</w:t>
            </w:r>
          </w:p>
        </w:tc>
      </w:tr>
      <w:tr w:rsidR="0022505B" w14:paraId="4776F7FB" w14:textId="2C91F51E" w:rsidTr="00340CA5">
        <w:tc>
          <w:tcPr>
            <w:tcW w:w="4621" w:type="dxa"/>
          </w:tcPr>
          <w:p w14:paraId="4A85BCDB" w14:textId="77777777" w:rsidR="0022505B" w:rsidRDefault="0022505B" w:rsidP="0022505B">
            <w:pPr>
              <w:rPr>
                <w:noProof/>
                <w:lang w:eastAsia="en-GB"/>
              </w:rPr>
            </w:pPr>
            <w:r>
              <w:rPr>
                <w:noProof/>
                <w:lang w:eastAsia="en-GB"/>
              </w:rPr>
              <mc:AlternateContent>
                <mc:Choice Requires="wps">
                  <w:drawing>
                    <wp:inline distT="0" distB="0" distL="0" distR="0" wp14:anchorId="2FAD5331" wp14:editId="4F201E3B">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cjtgIAAPs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Sz+cjtgIAAPsF&#10;AAAOAAAAAAAAAAAAAAAAAC4CAABkcnMvZTJvRG9jLnhtbFBLAQItABQABgAIAAAAIQD/Itj03QAA&#10;AAQBAAAPAAAAAAAAAAAAAAAAABAFAABkcnMvZG93bnJldi54bWxQSwUGAAAAAAQABADzAAAAGgYA&#10;AAAA&#10;" fillcolor="#d6e3bc [1302]" strokeweight="6pt">
                      <v:textbox>
                        <w:txbxContent>
                          <w:p w14:paraId="59FCB483"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76754B46" w14:textId="19A638B3" w:rsidR="0022505B" w:rsidRDefault="0022505B" w:rsidP="0022505B">
            <w:pPr>
              <w:rPr>
                <w:noProof/>
                <w:lang w:eastAsia="en-GB"/>
              </w:rPr>
            </w:pPr>
            <w:r w:rsidRPr="00955378">
              <w:t>This would then show while the cleaning train travels the whole track, dusting the tracks, we need to wait a little longer…</w:t>
            </w:r>
          </w:p>
        </w:tc>
      </w:tr>
      <w:tr w:rsidR="0022505B" w14:paraId="50B3D1D7" w14:textId="0CD5B24C" w:rsidTr="00340CA5">
        <w:tc>
          <w:tcPr>
            <w:tcW w:w="4621" w:type="dxa"/>
          </w:tcPr>
          <w:p w14:paraId="3A143CD0" w14:textId="77777777" w:rsidR="0022505B" w:rsidRDefault="0022505B" w:rsidP="0022505B">
            <w:r>
              <w:rPr>
                <w:noProof/>
                <w:lang w:eastAsia="en-GB"/>
              </w:rPr>
              <mc:AlternateContent>
                <mc:Choice Requires="wps">
                  <w:drawing>
                    <wp:inline distT="0" distB="0" distL="0" distR="0" wp14:anchorId="3EB78FF2" wp14:editId="1E348D03">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zkM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e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k67RlqbYof+caSbYW35dgu8b5sM9cxhZtBzWULjDRyqDKpn2RMnK&#10;uJ9/kkc8JglaSrZYATn1P9bMCUrUF40Z+9gfokVJSJfh6GyAizvWLI81el1dGnQexgjRpWPEB9Ud&#10;pTPVI7bVPHqFimkO3zkN3fEyNIsJ246L+TyBsCUsCzd6YXk0HYsU++yhfmTOtnMSMGG3plsWbPpq&#10;XBpsfKnNfB2MLNMsRZ4bVlv+sWFSu7b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IzkMtgIAAPsF&#10;AAAOAAAAAAAAAAAAAAAAAC4CAABkcnMvZTJvRG9jLnhtbFBLAQItABQABgAIAAAAIQD/Itj03QAA&#10;AAQBAAAPAAAAAAAAAAAAAAAAABAFAABkcnMvZG93bnJldi54bWxQSwUGAAAAAAQABADzAAAAGgYA&#10;AAAA&#10;" fillcolor="#d6e3bc [1302]" strokeweight="6pt">
                      <v:textbox>
                        <w:txbxContent>
                          <w:p w14:paraId="042102CD"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7D25B671" w14:textId="7F6E5289" w:rsidR="0022505B" w:rsidRDefault="0022505B" w:rsidP="0022505B">
            <w:pPr>
              <w:rPr>
                <w:noProof/>
                <w:lang w:eastAsia="en-GB"/>
              </w:rPr>
            </w:pPr>
            <w:r w:rsidRPr="00955378">
              <w:t>This would be the welcome screen, lets press enter</w:t>
            </w:r>
            <w:r w:rsidR="004E7A91">
              <w:t>.</w:t>
            </w:r>
          </w:p>
        </w:tc>
      </w:tr>
      <w:tr w:rsidR="0022505B" w14:paraId="36644F16" w14:textId="2AD50D08" w:rsidTr="00340CA5">
        <w:tc>
          <w:tcPr>
            <w:tcW w:w="4621" w:type="dxa"/>
          </w:tcPr>
          <w:p w14:paraId="1D8602EB" w14:textId="77777777" w:rsidR="0022505B" w:rsidRDefault="0022505B" w:rsidP="0022505B">
            <w:pPr>
              <w:rPr>
                <w:noProof/>
                <w:lang w:eastAsia="en-GB"/>
              </w:rPr>
            </w:pPr>
            <w:r>
              <w:rPr>
                <w:noProof/>
                <w:lang w:eastAsia="en-GB"/>
              </w:rPr>
              <mc:AlternateContent>
                <mc:Choice Requires="wps">
                  <w:drawing>
                    <wp:inline distT="0" distB="0" distL="0" distR="0" wp14:anchorId="3A914752" wp14:editId="61125BD1">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stFtgIAAPs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WDstFtgIAAPsF&#10;AAAOAAAAAAAAAAAAAAAAAC4CAABkcnMvZTJvRG9jLnhtbFBLAQItABQABgAIAAAAIQD/Itj03QAA&#10;AAQBAAAPAAAAAAAAAAAAAAAAABAFAABkcnMvZG93bnJldi54bWxQSwUGAAAAAAQABADzAAAAGgYA&#10;AAAA&#10;" fillcolor="#d6e3bc [1302]" strokeweight="6pt">
                      <v:textbox>
                        <w:txbxContent>
                          <w:p w14:paraId="44082F5C"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4A61A8AC" w14:textId="4661575E" w:rsidR="0022505B" w:rsidRDefault="0022505B" w:rsidP="0022505B">
            <w:pPr>
              <w:rPr>
                <w:noProof/>
                <w:lang w:eastAsia="en-GB"/>
              </w:rPr>
            </w:pPr>
            <w:r w:rsidRPr="00955378">
              <w:t>This is the first page of the main menu, lets choose manual mode by pressing down</w:t>
            </w:r>
            <w:r w:rsidR="004E7A91">
              <w:t>.</w:t>
            </w:r>
          </w:p>
        </w:tc>
      </w:tr>
      <w:tr w:rsidR="0022505B" w14:paraId="514A8D16" w14:textId="1F90B43D" w:rsidTr="00340CA5">
        <w:tc>
          <w:tcPr>
            <w:tcW w:w="4621" w:type="dxa"/>
          </w:tcPr>
          <w:p w14:paraId="413AE113" w14:textId="77777777" w:rsidR="0022505B" w:rsidRDefault="0022505B" w:rsidP="0022505B">
            <w:pPr>
              <w:rPr>
                <w:noProof/>
                <w:lang w:eastAsia="en-GB"/>
              </w:rPr>
            </w:pPr>
            <w:r>
              <w:rPr>
                <w:noProof/>
                <w:lang w:eastAsia="en-GB"/>
              </w:rPr>
              <mc:AlternateContent>
                <mc:Choice Requires="wps">
                  <w:drawing>
                    <wp:inline distT="0" distB="0" distL="0" distR="0" wp14:anchorId="62C10182" wp14:editId="185955D1">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x2StQ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VKsoWppihwZ0phlhb/lVCcKvmQ93zGFm0XPYQ+EWH6kMymTaEyUr&#10;437+SR7xGCVoKdliB+TU/1gzJyhRXzSG7GN/hB4lIV1G49MBLu5YszzW6HV1YdB6fWw8y9Mx4oPq&#10;jtKZ6hHrahG9QsU0h++chu54EZrNhHXHxWKRQFgTloVrfW95NB2rFBvtoX5kzraDEjBiN6bbFmz2&#10;al4abHypzWIdjCzTMB1YbQuAFZP6tV2HcYcd3xPqsLTnvwA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BVPHZK1AgAA/AUA&#10;AA4AAAAAAAAAAAAAAAAALgIAAGRycy9lMm9Eb2MueG1sUEsBAi0AFAAGAAgAAAAhAP8i2PTdAAAA&#10;BAEAAA8AAAAAAAAAAAAAAAAADwUAAGRycy9kb3ducmV2LnhtbFBLBQYAAAAABAAEAPMAAAAZBgAA&#10;AAA=&#10;" fillcolor="#d6e3bc [1302]" strokeweight="6pt">
                      <v:textbox>
                        <w:txbxContent>
                          <w:p w14:paraId="5A6B7624"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D5F5544" w14:textId="1F6185E5" w:rsidR="0022505B" w:rsidRDefault="0022505B" w:rsidP="0022505B">
            <w:pPr>
              <w:rPr>
                <w:noProof/>
                <w:lang w:eastAsia="en-GB"/>
              </w:rPr>
            </w:pPr>
            <w:r w:rsidRPr="00955378">
              <w:t>And press enter when we have it</w:t>
            </w:r>
            <w:r w:rsidR="004E7A91">
              <w:t>.</w:t>
            </w:r>
          </w:p>
        </w:tc>
      </w:tr>
      <w:tr w:rsidR="0022505B" w14:paraId="09C9DDE8" w14:textId="1D56C1A9" w:rsidTr="00340CA5">
        <w:tc>
          <w:tcPr>
            <w:tcW w:w="4621" w:type="dxa"/>
          </w:tcPr>
          <w:p w14:paraId="34135611" w14:textId="77777777" w:rsidR="0022505B" w:rsidRDefault="0022505B" w:rsidP="0022505B">
            <w:pPr>
              <w:rPr>
                <w:noProof/>
                <w:lang w:eastAsia="en-GB"/>
              </w:rPr>
            </w:pPr>
            <w:r>
              <w:rPr>
                <w:noProof/>
                <w:lang w:eastAsia="en-GB"/>
              </w:rPr>
              <mc:AlternateContent>
                <mc:Choice Requires="wps">
                  <w:drawing>
                    <wp:inline distT="0" distB="0" distL="0" distR="0" wp14:anchorId="08F804BF" wp14:editId="363DF430">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cR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S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FWHcRtgIAAPwF&#10;AAAOAAAAAAAAAAAAAAAAAC4CAABkcnMvZTJvRG9jLnhtbFBLAQItABQABgAIAAAAIQD/Itj03QAA&#10;AAQBAAAPAAAAAAAAAAAAAAAAABAFAABkcnMvZG93bnJldi54bWxQSwUGAAAAAAQABADzAAAAGgYA&#10;AAAA&#10;" fillcolor="#d6e3bc [1302]" strokeweight="6pt">
                      <v:textbox>
                        <w:txbxContent>
                          <w:p w14:paraId="5F12FF3A"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24502D77" w14:textId="7B5A665F" w:rsidR="0022505B" w:rsidRDefault="0022505B" w:rsidP="0022505B">
            <w:pPr>
              <w:rPr>
                <w:noProof/>
                <w:lang w:eastAsia="en-GB"/>
              </w:rPr>
            </w:pPr>
            <w:r w:rsidRPr="00955378">
              <w:t>Ok so we don’t like the idea of going to Hawkhaven so let’s press down and choose a different destination</w:t>
            </w:r>
            <w:r w:rsidR="004E7A91">
              <w:t>.</w:t>
            </w:r>
          </w:p>
        </w:tc>
      </w:tr>
      <w:tr w:rsidR="0022505B" w14:paraId="3FF89825" w14:textId="32ECE322" w:rsidTr="00340CA5">
        <w:tc>
          <w:tcPr>
            <w:tcW w:w="4621" w:type="dxa"/>
          </w:tcPr>
          <w:p w14:paraId="2052D60A" w14:textId="77777777" w:rsidR="0022505B" w:rsidRDefault="0022505B" w:rsidP="0022505B">
            <w:pPr>
              <w:rPr>
                <w:noProof/>
                <w:lang w:eastAsia="en-GB"/>
              </w:rPr>
            </w:pPr>
            <w:r>
              <w:rPr>
                <w:noProof/>
                <w:lang w:eastAsia="en-GB"/>
              </w:rPr>
              <mc:AlternateContent>
                <mc:Choice Requires="wps">
                  <w:drawing>
                    <wp:inline distT="0" distB="0" distL="0" distR="0" wp14:anchorId="3F6782CD" wp14:editId="01CDB74C">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Hs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p94R7LcCAAD8&#10;BQAADgAAAAAAAAAAAAAAAAAuAgAAZHJzL2Uyb0RvYy54bWxQSwECLQAUAAYACAAAACEA/yLY9N0A&#10;AAAEAQAADwAAAAAAAAAAAAAAAAARBQAAZHJzL2Rvd25yZXYueG1sUEsFBgAAAAAEAAQA8wAAABsG&#10;AAAAAA==&#10;" fillcolor="#d6e3bc [1302]" strokeweight="6pt">
                      <v:textbox>
                        <w:txbxContent>
                          <w:p w14:paraId="5A2A8312"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44D24BF8" w14:textId="561655F4" w:rsidR="0022505B" w:rsidRDefault="0022505B" w:rsidP="0022505B">
            <w:pPr>
              <w:rPr>
                <w:noProof/>
                <w:lang w:eastAsia="en-GB"/>
              </w:rPr>
            </w:pPr>
            <w:r w:rsidRPr="00955378">
              <w:t>Ok so Ryelock seems nice, lets press enter and send the train there</w:t>
            </w:r>
            <w:r w:rsidR="004E7A91">
              <w:t>.</w:t>
            </w:r>
          </w:p>
        </w:tc>
      </w:tr>
      <w:tr w:rsidR="0022505B" w14:paraId="26D51A0A" w14:textId="52B940E9" w:rsidTr="00340CA5">
        <w:tc>
          <w:tcPr>
            <w:tcW w:w="4621" w:type="dxa"/>
          </w:tcPr>
          <w:p w14:paraId="3EF188FA" w14:textId="77777777" w:rsidR="0022505B" w:rsidRDefault="0022505B" w:rsidP="0022505B">
            <w:pPr>
              <w:rPr>
                <w:noProof/>
                <w:lang w:eastAsia="en-GB"/>
              </w:rPr>
            </w:pPr>
            <w:r>
              <w:rPr>
                <w:noProof/>
                <w:lang w:eastAsia="en-GB"/>
              </w:rPr>
              <mc:AlternateContent>
                <mc:Choice Requires="wps">
                  <w:drawing>
                    <wp:inline distT="0" distB="0" distL="0" distR="0" wp14:anchorId="1F909080" wp14:editId="4BFD9AA0">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T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F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YddpS1Ps0IDONCPsLb8qQfg18+GOOcwseg57KNziI5VBmUx7omRl&#10;3M8/ySMeowQtJVvsgJz6H2vmBCXqi8aQfeyP0KMkpMtofDrAxR1rlscava4uDFqvj41neTpGfFDd&#10;UTpTPWJdLaJXqJjm8J3T0B0vQrOZsO64WCwSCGvCsnCt7y2PpmOVYqM91I/M2XZQAkbsxnTbgs1e&#10;zUuDjS+1WayDkWUapkh0w2pbAKyY1K/tOow77PieUIelPf8F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lhfTtgIAAPwF&#10;AAAOAAAAAAAAAAAAAAAAAC4CAABkcnMvZTJvRG9jLnhtbFBLAQItABQABgAIAAAAIQD/Itj03QAA&#10;AAQBAAAPAAAAAAAAAAAAAAAAABAFAABkcnMvZG93bnJldi54bWxQSwUGAAAAAAQABADzAAAAGgYA&#10;AAAA&#10;" fillcolor="#d6e3bc [1302]" strokeweight="6pt">
                      <v:textbox>
                        <w:txbxContent>
                          <w:p w14:paraId="3EB335AD"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27FBFFFD" w14:textId="31EC4CD4" w:rsidR="0022505B" w:rsidRDefault="0022505B" w:rsidP="0022505B">
            <w:pPr>
              <w:rPr>
                <w:noProof/>
                <w:lang w:eastAsia="en-GB"/>
              </w:rPr>
            </w:pPr>
            <w:r w:rsidRPr="00955378">
              <w:t>(the words ‘train active’ will flash) let’s let the train arrive</w:t>
            </w:r>
            <w:r w:rsidR="004E7A91">
              <w:t>.</w:t>
            </w:r>
          </w:p>
        </w:tc>
      </w:tr>
      <w:tr w:rsidR="0022505B" w14:paraId="1D3A9D05" w14:textId="0998627B" w:rsidTr="00340CA5">
        <w:tc>
          <w:tcPr>
            <w:tcW w:w="4621" w:type="dxa"/>
          </w:tcPr>
          <w:p w14:paraId="5854A70E" w14:textId="77777777" w:rsidR="0022505B" w:rsidRDefault="0022505B" w:rsidP="0022505B">
            <w:pPr>
              <w:rPr>
                <w:noProof/>
                <w:lang w:eastAsia="en-GB"/>
              </w:rPr>
            </w:pPr>
            <w:r>
              <w:rPr>
                <w:noProof/>
                <w:lang w:eastAsia="en-GB"/>
              </w:rPr>
              <mc:AlternateContent>
                <mc:Choice Requires="wps">
                  <w:drawing>
                    <wp:inline distT="0" distB="0" distL="0" distR="0" wp14:anchorId="26094975" wp14:editId="5B21D8EC">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a3N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otWtzbcCAAD8&#10;BQAADgAAAAAAAAAAAAAAAAAuAgAAZHJzL2Uyb0RvYy54bWxQSwECLQAUAAYACAAAACEA/yLY9N0A&#10;AAAEAQAADwAAAAAAAAAAAAAAAAARBQAAZHJzL2Rvd25yZXYueG1sUEsFBgAAAAAEAAQA8wAAABsG&#10;AAAAAA==&#10;" fillcolor="#d6e3bc [1302]" strokeweight="6pt">
                      <v:textbox>
                        <w:txbxContent>
                          <w:p w14:paraId="23EFC039"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E9691D" w:rsidRPr="00AD2240" w:rsidRDefault="00E9691D"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3606CCCB" w14:textId="514C3D07" w:rsidR="0022505B" w:rsidRDefault="0022505B" w:rsidP="0022505B">
            <w:pPr>
              <w:rPr>
                <w:noProof/>
                <w:lang w:eastAsia="en-GB"/>
              </w:rPr>
            </w:pPr>
            <w:r w:rsidRPr="00955378">
              <w:t>We did it! The train is safely at Ryelock, if we press enter we can start again and send the train somewhere else</w:t>
            </w:r>
            <w:r w:rsidR="004E7A91">
              <w:t>.</w:t>
            </w:r>
          </w:p>
        </w:tc>
      </w:tr>
    </w:tbl>
    <w:p w14:paraId="6CA67A6B" w14:textId="77777777" w:rsidR="00AA6E28" w:rsidRDefault="00AA6E28" w:rsidP="00AA6E28">
      <w:r>
        <w:br w:type="page"/>
      </w:r>
    </w:p>
    <w:p w14:paraId="49B33E27" w14:textId="77777777" w:rsidR="00AA6E28" w:rsidRDefault="00AA6E28" w:rsidP="00AA6E28">
      <w:pPr>
        <w:pStyle w:val="Heading1"/>
      </w:pPr>
      <w:bookmarkStart w:id="12" w:name="_Toc355731120"/>
      <w:r>
        <w:lastRenderedPageBreak/>
        <w:t>thaughts about layout</w:t>
      </w:r>
      <w:bookmarkEnd w:id="12"/>
    </w:p>
    <w:p w14:paraId="7C642B91" w14:textId="77777777" w:rsidR="00AA6E28" w:rsidRDefault="00AA6E28" w:rsidP="00AA6E28">
      <w:pPr>
        <w:pStyle w:val="Heading2"/>
      </w:pPr>
      <w:bookmarkStart w:id="13" w:name="_Toc355731121"/>
      <w:r>
        <w:t>Track Layout</w:t>
      </w:r>
      <w:bookmarkEnd w:id="13"/>
    </w:p>
    <w:p w14:paraId="65C980AD" w14:textId="77777777" w:rsidR="0022505B" w:rsidRDefault="0022505B" w:rsidP="0022505B">
      <w:pPr>
        <w:rPr>
          <w:noProof/>
          <w:lang w:eastAsia="en-GB"/>
        </w:rPr>
      </w:pPr>
      <w:r>
        <w:rPr>
          <w:noProof/>
          <w:lang w:eastAsia="en-GB"/>
        </w:rPr>
        <w:t>This is my sug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eastAsia="en-GB"/>
        </w:rPr>
        <w:drawing>
          <wp:inline distT="0" distB="0" distL="0" distR="0" wp14:anchorId="25D5089B" wp14:editId="3C8BBCB0">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18">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5A32F13" w14:textId="77777777" w:rsidR="00AA6E28" w:rsidRDefault="00AA6E28" w:rsidP="00AA6E28">
      <w:r>
        <w:rPr>
          <w:noProof/>
          <w:lang w:eastAsia="en-GB"/>
        </w:rPr>
        <w:drawing>
          <wp:anchor distT="0" distB="0" distL="114300" distR="114300" simplePos="0" relativeHeight="251641856" behindDoc="0" locked="0" layoutInCell="1" allowOverlap="1" wp14:anchorId="420115A1" wp14:editId="57D27571">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2C7ED341" w14:textId="77777777" w:rsidR="0022505B" w:rsidRDefault="0022505B" w:rsidP="0022505B">
      <w:r>
        <w:t>This is the preliminary layout for the track -  it looks a lot like this picture although when the picture was taken the central hub was facing the other way, and this had to be changed so that the train would always trip a sensor by moving forwards.</w:t>
      </w:r>
    </w:p>
    <w:p w14:paraId="187B33E4" w14:textId="77777777" w:rsidR="0022505B" w:rsidRDefault="0022505B" w:rsidP="0022505B">
      <w:pPr>
        <w:rPr>
          <w:noProof/>
          <w:lang w:eastAsia="en-GB"/>
        </w:rPr>
      </w:pPr>
      <w:r>
        <w:t>The red bars are buffers and the green boxes are decorative level crossings.</w:t>
      </w:r>
      <w:r w:rsidRPr="00E848C3">
        <w:rPr>
          <w:noProof/>
          <w:lang w:eastAsia="en-GB"/>
        </w:rPr>
        <w:t xml:space="preserve"> </w:t>
      </w:r>
    </w:p>
    <w:p w14:paraId="49826C0C" w14:textId="77777777" w:rsidR="0022505B" w:rsidRDefault="0022505B" w:rsidP="0022505B">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6C99647C" w14:textId="77777777" w:rsidR="0022505B" w:rsidRDefault="0022505B" w:rsidP="0022505B">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eastAsia="en-GB"/>
        </w:rPr>
        <w:drawing>
          <wp:inline distT="0" distB="0" distL="0" distR="0" wp14:anchorId="3D274C66" wp14:editId="3FF05128">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eastAsia="en-GB"/>
        </w:rPr>
        <w:drawing>
          <wp:inline distT="0" distB="0" distL="0" distR="0" wp14:anchorId="5A2582FC" wp14:editId="016654F6">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eastAsia="en-GB"/>
        </w:rPr>
        <w:drawing>
          <wp:inline distT="0" distB="0" distL="0" distR="0" wp14:anchorId="68E7693C" wp14:editId="4DD60449">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2880" behindDoc="0" locked="0" layoutInCell="1" allowOverlap="1" wp14:anchorId="01C8AE20" wp14:editId="266F30BA">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pPr>
      <w:bookmarkStart w:id="14" w:name="_Toc355731122"/>
      <w:r>
        <w:lastRenderedPageBreak/>
        <w:t>Nature of the solution</w:t>
      </w:r>
      <w:bookmarkEnd w:id="14"/>
    </w:p>
    <w:p w14:paraId="59528438" w14:textId="3DE0BCF8" w:rsidR="00606909" w:rsidRDefault="00606909" w:rsidP="00950E36">
      <w:pPr>
        <w:pStyle w:val="Heading2"/>
      </w:pPr>
      <w:bookmarkStart w:id="15" w:name="_Toc355731123"/>
      <w:r>
        <w:t>Design Objectives</w:t>
      </w:r>
      <w:bookmarkEnd w:id="15"/>
    </w:p>
    <w:p w14:paraId="73C3E979" w14:textId="2AEAB72D" w:rsidR="00606909" w:rsidRDefault="00606909" w:rsidP="00950E36">
      <w:r>
        <w:t>The basic objectives for the design are:</w:t>
      </w:r>
    </w:p>
    <w:p w14:paraId="71BE533A" w14:textId="69CB8AC2" w:rsidR="00606909" w:rsidRDefault="00606909" w:rsidP="00950E36">
      <w:pPr>
        <w:pStyle w:val="ListParagraph"/>
        <w:numPr>
          <w:ilvl w:val="0"/>
          <w:numId w:val="14"/>
        </w:numPr>
      </w:pPr>
      <w:r>
        <w:t>The device should be simple and easy to use</w:t>
      </w:r>
      <w:r w:rsidR="0022505B">
        <w:t>.</w:t>
      </w:r>
    </w:p>
    <w:p w14:paraId="2DAA1D81" w14:textId="40971791" w:rsidR="00606909" w:rsidRDefault="00606909" w:rsidP="00950E36">
      <w:pPr>
        <w:pStyle w:val="ListParagraph"/>
        <w:numPr>
          <w:ilvl w:val="0"/>
          <w:numId w:val="14"/>
        </w:numPr>
      </w:pPr>
      <w:r>
        <w:t>It should control the train according to instructions given by the user</w:t>
      </w:r>
      <w:r w:rsidR="0022505B">
        <w:t>.</w:t>
      </w:r>
    </w:p>
    <w:p w14:paraId="17DB40B3" w14:textId="7F6FDD27" w:rsidR="00606909" w:rsidRDefault="00606909" w:rsidP="00950E36">
      <w:pPr>
        <w:pStyle w:val="ListParagraph"/>
        <w:numPr>
          <w:ilvl w:val="0"/>
          <w:numId w:val="14"/>
        </w:numPr>
      </w:pPr>
      <w:r>
        <w:t>It should drive the train without needing any interference from the user</w:t>
      </w:r>
      <w:r w:rsidR="0022505B">
        <w:t>.</w:t>
      </w:r>
    </w:p>
    <w:p w14:paraId="573D98B0" w14:textId="01842C50" w:rsidR="00606909" w:rsidRDefault="00606909" w:rsidP="00950E36">
      <w:pPr>
        <w:pStyle w:val="ListParagraph"/>
        <w:numPr>
          <w:ilvl w:val="0"/>
          <w:numId w:val="14"/>
        </w:numPr>
      </w:pPr>
      <w:r>
        <w:t xml:space="preserve">It should provide a user interface </w:t>
      </w:r>
      <w:r w:rsidR="0022505B">
        <w:t>consisting</w:t>
      </w:r>
      <w:r>
        <w:t xml:space="preserve"> of a display and some controls</w:t>
      </w:r>
      <w:r w:rsidR="0022505B">
        <w:t>.</w:t>
      </w:r>
    </w:p>
    <w:p w14:paraId="61B6A4BD" w14:textId="46A4B860" w:rsidR="00606909" w:rsidRDefault="00606909" w:rsidP="00950E36">
      <w:pPr>
        <w:pStyle w:val="ListParagraph"/>
        <w:numPr>
          <w:ilvl w:val="0"/>
          <w:numId w:val="14"/>
        </w:numPr>
      </w:pPr>
      <w:r>
        <w:t xml:space="preserve">The code should be adaptable to </w:t>
      </w:r>
      <w:r w:rsidR="0022505B">
        <w:t>different</w:t>
      </w:r>
      <w:r>
        <w:t xml:space="preserve"> situations with little modification</w:t>
      </w:r>
      <w:r w:rsidR="0022505B">
        <w:t>.</w:t>
      </w:r>
    </w:p>
    <w:p w14:paraId="427DB5EF" w14:textId="38422760" w:rsidR="00620F0E" w:rsidRPr="00950E36" w:rsidRDefault="00620F0E" w:rsidP="00950E36">
      <w:pPr>
        <w:pStyle w:val="ListParagraph"/>
        <w:numPr>
          <w:ilvl w:val="0"/>
          <w:numId w:val="14"/>
        </w:numPr>
      </w:pPr>
      <w:r>
        <w:t xml:space="preserve">The user should not have to </w:t>
      </w:r>
      <w:r w:rsidR="0022505B">
        <w:t>manually</w:t>
      </w:r>
      <w:r>
        <w:t xml:space="preserve"> control the train</w:t>
      </w:r>
      <w:r w:rsidR="0022505B">
        <w:t>.</w:t>
      </w:r>
    </w:p>
    <w:p w14:paraId="0FD2FED1" w14:textId="77777777" w:rsidR="00951F76" w:rsidRDefault="00951F76" w:rsidP="00951F76">
      <w:pPr>
        <w:pStyle w:val="Heading2"/>
      </w:pPr>
      <w:bookmarkStart w:id="16" w:name="_Toc355731124"/>
      <w:r>
        <w:t>Hardware</w:t>
      </w:r>
      <w:bookmarkEnd w:id="16"/>
    </w:p>
    <w:p w14:paraId="08C8483C" w14:textId="77777777" w:rsidR="0022505B" w:rsidRPr="00951F76" w:rsidRDefault="0022505B" w:rsidP="0022505B">
      <w:pPr>
        <w:pStyle w:val="Heading3"/>
      </w:pPr>
      <w:bookmarkStart w:id="17" w:name="_Toc355731125"/>
      <w:r>
        <w:t>Prototyping board</w:t>
      </w:r>
      <w:bookmarkEnd w:id="17"/>
    </w:p>
    <w:p w14:paraId="0E6811DC" w14:textId="54D970F3" w:rsidR="0022505B" w:rsidRDefault="0022505B" w:rsidP="0022505B">
      <w:r>
        <w:rPr>
          <w:noProof/>
          <w:lang w:eastAsia="en-GB"/>
        </w:rPr>
        <w:drawing>
          <wp:anchor distT="0" distB="0" distL="114300" distR="114300" simplePos="0" relativeHeight="251650048" behindDoc="1" locked="0" layoutInCell="1" allowOverlap="1" wp14:anchorId="62B22104" wp14:editId="12AD0419">
            <wp:simplePos x="0" y="0"/>
            <wp:positionH relativeFrom="column">
              <wp:posOffset>-7366</wp:posOffset>
            </wp:positionH>
            <wp:positionV relativeFrom="paragraph">
              <wp:posOffset>24003</wp:posOffset>
            </wp:positionV>
            <wp:extent cx="2210689" cy="1874647"/>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53" name="Picture 53"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3" cstate="prin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 design process began with choosing a prototyping board to use, I chose the Arduino Leonardo, depicted here.</w:t>
      </w:r>
    </w:p>
    <w:p w14:paraId="4981DDB8" w14:textId="77777777" w:rsidR="0022505B" w:rsidRDefault="0022505B" w:rsidP="0022505B">
      <w:r>
        <w:t>This particular model (the Leonardo) is the first Arduino board to integrate the main processing and the USB processing onto one chip. It is just as effective as the other boards but a bit cheaper.</w:t>
      </w:r>
    </w:p>
    <w:p w14:paraId="1623A98C" w14:textId="15247F97" w:rsidR="0022505B" w:rsidRDefault="0022505B" w:rsidP="0022505B">
      <w:pPr>
        <w:rPr>
          <w:noProof/>
          <w:lang w:eastAsia="en-GB"/>
        </w:rPr>
      </w:pPr>
      <w:r>
        <w:rPr>
          <w:noProof/>
          <w:lang w:eastAsia="en-GB"/>
        </w:rPr>
        <w:drawing>
          <wp:anchor distT="0" distB="0" distL="114300" distR="114300" simplePos="0" relativeHeight="251652096" behindDoc="1" locked="0" layoutInCell="1" allowOverlap="1" wp14:anchorId="66A977DC" wp14:editId="2E85613D">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l="32341" t="14462" r="32285" b="12245"/>
                    <a:stretch>
                      <a:fillRect/>
                    </a:stretch>
                  </pic:blipFill>
                  <pic:spPr bwMode="auto">
                    <a:xfrm>
                      <a:off x="0" y="0"/>
                      <a:ext cx="2088515" cy="2433320"/>
                    </a:xfrm>
                    <a:prstGeom prst="rect">
                      <a:avLst/>
                    </a:prstGeom>
                    <a:noFill/>
                  </pic:spPr>
                </pic:pic>
              </a:graphicData>
            </a:graphic>
            <wp14:sizeRelH relativeFrom="page">
              <wp14:pctWidth>0</wp14:pctWidth>
            </wp14:sizeRelH>
            <wp14:sizeRelV relativeFrom="page">
              <wp14:pctHeight>0</wp14:pctHeight>
            </wp14:sizeRelV>
          </wp:anchor>
        </w:drawing>
      </w:r>
      <w:r>
        <w:t>The idea behind getting a prototyping board is that it can easily be programmed</w:t>
      </w:r>
      <w:r w:rsidRPr="007E4E59">
        <w:rPr>
          <w:noProof/>
          <w:lang w:eastAsia="en-GB"/>
        </w:rPr>
        <w:t xml:space="preserve"> </w:t>
      </w:r>
      <w:r>
        <w:rPr>
          <w:noProof/>
          <w:lang w:eastAsia="en-GB"/>
        </w:rPr>
        <w:t>to control the train (with the addition of the motor shield) which I will cover later.</w:t>
      </w:r>
    </w:p>
    <w:p w14:paraId="712C2132" w14:textId="77777777" w:rsidR="0022505B" w:rsidRDefault="0022505B" w:rsidP="0022505B">
      <w:pPr>
        <w:rPr>
          <w:noProof/>
          <w:lang w:eastAsia="en-GB"/>
        </w:rPr>
      </w:pPr>
      <w:r>
        <w:rPr>
          <w:noProof/>
          <w:lang w:eastAsia="en-GB"/>
        </w:rPr>
        <w:t>It also has digital inputs which can be used to receive information about the location of the train and send information to relays controling the points.</w:t>
      </w:r>
    </w:p>
    <w:p w14:paraId="450263FD" w14:textId="77777777" w:rsidR="0022505B" w:rsidRDefault="0022505B" w:rsidP="0022505B">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530B8990" w14:textId="77777777" w:rsidR="0022505B" w:rsidRDefault="0022505B" w:rsidP="0022505B">
      <w:pPr>
        <w:pStyle w:val="Heading3"/>
      </w:pPr>
      <w:bookmarkStart w:id="18" w:name="_Toc355731126"/>
      <w:r>
        <w:t>Motor Control Board</w:t>
      </w:r>
      <w:bookmarkEnd w:id="18"/>
    </w:p>
    <w:p w14:paraId="33D68830" w14:textId="77777777" w:rsidR="0022505B" w:rsidRDefault="0022505B" w:rsidP="0022505B">
      <w:r>
        <w:t>As well as the Arduino board an additional piece of hardware is required to output to the motor as the Arduino board has no analogue outputs and can only go up to a potential difference of 9V which is not enough to power the train at its maximum speed (12V).</w:t>
      </w:r>
    </w:p>
    <w:p w14:paraId="483356E1" w14:textId="4D46200C" w:rsidR="0022505B" w:rsidRDefault="0022505B" w:rsidP="0022505B">
      <w:r>
        <w:rPr>
          <w:noProof/>
          <w:lang w:eastAsia="en-GB"/>
        </w:rPr>
        <w:lastRenderedPageBreak/>
        <w:drawing>
          <wp:anchor distT="0" distB="0" distL="114300" distR="114300" simplePos="0" relativeHeight="251656192" behindDoc="1" locked="0" layoutInCell="1" allowOverlap="1" wp14:anchorId="55839421" wp14:editId="4DF02A24">
            <wp:simplePos x="0" y="0"/>
            <wp:positionH relativeFrom="column">
              <wp:posOffset>0</wp:posOffset>
            </wp:positionH>
            <wp:positionV relativeFrom="paragraph">
              <wp:posOffset>93853</wp:posOffset>
            </wp:positionV>
            <wp:extent cx="2012696" cy="1433830"/>
            <wp:effectExtent l="0" t="0" r="6985" b="0"/>
            <wp:wrapTight wrapText="bothSides">
              <wp:wrapPolygon edited="0">
                <wp:start x="818" y="0"/>
                <wp:lineTo x="0" y="574"/>
                <wp:lineTo x="0" y="20950"/>
                <wp:lineTo x="818" y="21236"/>
                <wp:lineTo x="20653" y="21236"/>
                <wp:lineTo x="21470" y="20950"/>
                <wp:lineTo x="21470" y="574"/>
                <wp:lineTo x="20653" y="0"/>
                <wp:lineTo x="818" y="0"/>
              </wp:wrapPolygon>
            </wp:wrapTight>
            <wp:docPr id="54" name="Picture 54"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5" cstate="print">
                      <a:extLst/>
                    </a:blip>
                    <a:srcRect l="10396" t="37421" r="61634" b="35921"/>
                    <a:stretch/>
                  </pic:blipFill>
                  <pic:spPr bwMode="auto">
                    <a:xfrm>
                      <a:off x="0" y="0"/>
                      <a:ext cx="2012315" cy="143383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re was only one clear choice for this, the Arduino motor shield (depicted here)</w:t>
      </w:r>
    </w:p>
    <w:p w14:paraId="7498CD7A" w14:textId="77777777" w:rsidR="0022505B" w:rsidRDefault="0022505B" w:rsidP="0022505B">
      <w:r>
        <w:t>What it consists of is an input voltage terminal and two analogue motor outputs that can control the output voltage, direction and apply eddy current braking by opening a switch between the terminals.</w:t>
      </w:r>
    </w:p>
    <w:p w14:paraId="032CA906" w14:textId="77777777" w:rsidR="009A164C" w:rsidRDefault="009A164C"/>
    <w:p w14:paraId="13BE8E7A" w14:textId="77777777" w:rsidR="0022505B" w:rsidRDefault="0022505B" w:rsidP="0022505B">
      <w:pPr>
        <w:pStyle w:val="Heading3"/>
      </w:pPr>
      <w:bookmarkStart w:id="19" w:name="_Toc355731127"/>
      <w:r>
        <w:t>output display</w:t>
      </w:r>
      <w:bookmarkEnd w:id="19"/>
    </w:p>
    <w:p w14:paraId="06CF9E2D" w14:textId="4A2A82CB" w:rsidR="0022505B" w:rsidRDefault="0022505B" w:rsidP="0022505B">
      <w:r>
        <w:rPr>
          <w:noProof/>
          <w:lang w:eastAsia="en-GB"/>
        </w:rPr>
        <w:drawing>
          <wp:anchor distT="0" distB="0" distL="114300" distR="114300" simplePos="0" relativeHeight="251657216" behindDoc="1" locked="0" layoutInCell="1" allowOverlap="1" wp14:anchorId="339C4351" wp14:editId="118D7DC6">
            <wp:simplePos x="0" y="0"/>
            <wp:positionH relativeFrom="column">
              <wp:posOffset>-14605</wp:posOffset>
            </wp:positionH>
            <wp:positionV relativeFrom="paragraph">
              <wp:posOffset>24003</wp:posOffset>
            </wp:positionV>
            <wp:extent cx="2282317" cy="1548511"/>
            <wp:effectExtent l="0" t="0" r="3810" b="0"/>
            <wp:wrapTight wrapText="bothSides">
              <wp:wrapPolygon edited="0">
                <wp:start x="721" y="0"/>
                <wp:lineTo x="0" y="532"/>
                <wp:lineTo x="0" y="20998"/>
                <wp:lineTo x="721" y="21263"/>
                <wp:lineTo x="20735" y="21263"/>
                <wp:lineTo x="21456" y="20998"/>
                <wp:lineTo x="21456" y="532"/>
                <wp:lineTo x="20735" y="0"/>
                <wp:lineTo x="721" y="0"/>
              </wp:wrapPolygon>
            </wp:wrapTight>
            <wp:docPr id="56" name="Picture 56"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6" cstate="print">
                      <a:extLst/>
                    </a:blip>
                    <a:srcRect l="38243" t="37421" r="31312" b="34927"/>
                    <a:stretch/>
                  </pic:blipFill>
                  <pic:spPr bwMode="auto">
                    <a:xfrm>
                      <a:off x="0" y="0"/>
                      <a:ext cx="2282190" cy="154813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 final piece of hardware I needed to decide on was some sort of output. In the end I settled on the Fretronics LCD Shield. There were many LCD systems out there but this one stood out for several reasons:</w:t>
      </w:r>
    </w:p>
    <w:p w14:paraId="65F3CE61" w14:textId="77777777" w:rsidR="0022505B" w:rsidRDefault="0022505B" w:rsidP="0022505B">
      <w:r>
        <w:t>First off, it easily slots into the top of the motor shield, when the motor shield is slotted into the Arduino board and interfacing it is very easy as it uses a library built into Arduino called “Liquid Crystal” and writing to it is as simple as setting the cursor in a defined location and then writing text to it in a line from that location.</w:t>
      </w:r>
    </w:p>
    <w:p w14:paraId="55415B9E" w14:textId="77777777" w:rsidR="0022505B" w:rsidRDefault="0022505B" w:rsidP="0022505B">
      <w:r>
        <w:t>Secondly, it has a backlight in a nice shade of blue which makes the display easy to read (the brightness of the backlight can even be controlled by the Arduino board).</w:t>
      </w:r>
    </w:p>
    <w:p w14:paraId="4764AA51" w14:textId="279A4C4C" w:rsidR="0022505B" w:rsidRDefault="0022505B" w:rsidP="0022505B">
      <w:r>
        <w:rPr>
          <w:noProof/>
          <w:lang w:eastAsia="en-GB"/>
        </w:rPr>
        <w:drawing>
          <wp:anchor distT="0" distB="0" distL="114300" distR="114300" simplePos="0" relativeHeight="251659264" behindDoc="1" locked="0" layoutInCell="1" allowOverlap="1" wp14:anchorId="0CCF467B" wp14:editId="7C1ECE79">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l="13597" t="20668" r="43634" b="9631"/>
                    <a:stretch>
                      <a:fillRect/>
                    </a:stretch>
                  </pic:blipFill>
                  <pic:spPr bwMode="auto">
                    <a:xfrm>
                      <a:off x="0" y="0"/>
                      <a:ext cx="2452370" cy="2246630"/>
                    </a:xfrm>
                    <a:prstGeom prst="rect">
                      <a:avLst/>
                    </a:prstGeom>
                    <a:noFill/>
                  </pic:spPr>
                </pic:pic>
              </a:graphicData>
            </a:graphic>
            <wp14:sizeRelH relativeFrom="page">
              <wp14:pctWidth>0</wp14:pctWidth>
            </wp14:sizeRelH>
            <wp14:sizeRelV relativeFrom="page">
              <wp14:pctHeight>0</wp14:pctHeight>
            </wp14:sizeRelV>
          </wp:anchor>
        </w:drawing>
      </w:r>
      <w:r>
        <w:t>Thirdly the LCD shield has 5 buttons on it (up, down, left, right and select) which can be used to tab through a menu system to highlight and select items. In this case it also uses a clever resistor network (shown here) which means that rather than taking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694597AE" w14:textId="77777777" w:rsidR="0022505B" w:rsidRDefault="0022505B" w:rsidP="0022505B">
      <w:pPr>
        <w:pStyle w:val="Heading3"/>
      </w:pPr>
      <w:bookmarkStart w:id="20" w:name="_Toc355731128"/>
      <w:r>
        <w:lastRenderedPageBreak/>
        <w:t>Track</w:t>
      </w:r>
      <w:bookmarkEnd w:id="20"/>
    </w:p>
    <w:p w14:paraId="2DD8EEA4" w14:textId="0BBFE156" w:rsidR="0022505B" w:rsidRDefault="0022505B" w:rsidP="0022505B">
      <w:r>
        <w:rPr>
          <w:noProof/>
          <w:lang w:eastAsia="en-GB"/>
        </w:rPr>
        <w:drawing>
          <wp:anchor distT="0" distB="0" distL="114300" distR="114300" simplePos="0" relativeHeight="251645952" behindDoc="1" locked="0" layoutInCell="1" allowOverlap="1" wp14:anchorId="50D6359E" wp14:editId="44E3E4FA">
            <wp:simplePos x="0" y="0"/>
            <wp:positionH relativeFrom="column">
              <wp:posOffset>0</wp:posOffset>
            </wp:positionH>
            <wp:positionV relativeFrom="paragraph">
              <wp:posOffset>22733</wp:posOffset>
            </wp:positionV>
            <wp:extent cx="2632964" cy="1531239"/>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63" name="Picture 63" descr="C:\Users\mbell\Documents\school\Upper Sixth\computing\Computing Project\pictures\track testing\Photo 01-10-2012 09 49 0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28" cstate="print">
                      <a:extLst/>
                    </a:blip>
                    <a:srcRect t="22187"/>
                    <a:stretch/>
                  </pic:blipFill>
                  <pic:spPr bwMode="auto">
                    <a:xfrm>
                      <a:off x="0" y="0"/>
                      <a:ext cx="2632710" cy="153098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As I already own the track to be used in this project there was no decision making involved in choosing what type of track to use. This is not a great loss as there is very little choice available out there and with the options that are available there is little difference between them.</w:t>
      </w:r>
    </w:p>
    <w:p w14:paraId="7647C9CA" w14:textId="7A9FD071" w:rsidR="0022505B" w:rsidRDefault="0022505B" w:rsidP="0022505B">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sidR="004E7A91" w:rsidRPr="00173793">
        <w:rPr>
          <w:rStyle w:val="QuoteChar"/>
        </w:rPr>
        <w:t>”</w:t>
      </w:r>
      <w:r w:rsidR="004E7A91">
        <w:rPr>
          <w:rStyle w:val="QuoteChar"/>
        </w:rPr>
        <w:t xml:space="preserve"> </w:t>
      </w:r>
      <w:r w:rsidR="004E7A91">
        <w:rPr>
          <w:rStyle w:val="QuoteChar"/>
          <w:i w:val="0"/>
        </w:rPr>
        <w:t>this</w:t>
      </w:r>
      <w:r>
        <w:rPr>
          <w:rStyle w:val="QuoteChar"/>
          <w:i w:val="0"/>
        </w:rPr>
        <w:t xml:space="preserve"> is there for a good reason as I have illustrated below</w:t>
      </w:r>
      <w:r>
        <w:t>:</w:t>
      </w:r>
      <w:r>
        <w:rPr>
          <w:noProof/>
          <w:lang w:eastAsia="en-GB"/>
        </w:rPr>
        <w:drawing>
          <wp:inline distT="0" distB="0" distL="0" distR="0" wp14:anchorId="75DC3ECF" wp14:editId="75D42FBF">
            <wp:extent cx="5534025" cy="2247900"/>
            <wp:effectExtent l="0" t="0" r="9525" b="0"/>
            <wp:docPr id="58" name="Picture 58" descr="C:\Users\mbell\Documents\school\Upper Sixth\computing\Computing Project\pictures\track design\standard anticlockwise forward sensor proble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29" cstate="print">
                      <a:extLst/>
                    </a:blip>
                    <a:srcRect l="3222" t="16938" b="9513"/>
                    <a:stretch/>
                  </pic:blipFill>
                  <pic:spPr bwMode="auto">
                    <a:xfrm>
                      <a:off x="0" y="0"/>
                      <a:ext cx="5534025" cy="2247900"/>
                    </a:xfrm>
                    <a:prstGeom prst="rect">
                      <a:avLst/>
                    </a:prstGeom>
                    <a:ln>
                      <a:noFill/>
                    </a:ln>
                    <a:effectLst>
                      <a:softEdge rad="112500"/>
                    </a:effectLst>
                    <a:extLst>
                      <a:ext uri="{53640926-AAD7-44d8-BBD7-CCE9431645EC}"/>
                    </a:extLst>
                  </pic:spPr>
                </pic:pic>
              </a:graphicData>
            </a:graphic>
          </wp:inline>
        </w:drawing>
      </w:r>
      <w:r>
        <w:t xml:space="preserve">  The Train is travel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se the position of the train and be unaware that the train has hit a buffer, and this would then mean the train will keep running and grind its wheels into oblivion. If the train is travelling clockwise instead then this would happen:</w:t>
      </w:r>
      <w:r>
        <w:rPr>
          <w:noProof/>
          <w:lang w:eastAsia="en-GB"/>
        </w:rPr>
        <w:drawing>
          <wp:inline distT="0" distB="0" distL="0" distR="0" wp14:anchorId="1D629046" wp14:editId="6838A5ED">
            <wp:extent cx="5553075" cy="2286000"/>
            <wp:effectExtent l="0" t="0" r="9525" b="0"/>
            <wp:docPr id="57" name="Picture 57" descr="C:\Users\mbell\Documents\school\Upper Sixth\computing\Computing Project\pictures\track design\standard clockwise forward sensor proble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0" cstate="print">
                      <a:extLst/>
                    </a:blip>
                    <a:srcRect l="2974" t="15545" b="9744"/>
                    <a:stretch/>
                  </pic:blipFill>
                  <pic:spPr bwMode="auto">
                    <a:xfrm>
                      <a:off x="0" y="0"/>
                      <a:ext cx="5553075" cy="2286000"/>
                    </a:xfrm>
                    <a:prstGeom prst="rect">
                      <a:avLst/>
                    </a:prstGeom>
                    <a:ln>
                      <a:noFill/>
                    </a:ln>
                    <a:effectLst>
                      <a:softEdge rad="112500"/>
                    </a:effectLst>
                    <a:extLst>
                      <a:ext uri="{53640926-AAD7-44d8-BBD7-CCE9431645EC}"/>
                    </a:extLst>
                  </pic:spPr>
                </pic:pic>
              </a:graphicData>
            </a:graphic>
          </wp:inline>
        </w:drawing>
      </w:r>
      <w:r>
        <w:rPr>
          <w:noProof/>
          <w:lang w:eastAsia="en-GB"/>
        </w:rPr>
        <w:t xml:space="preserve">  </w:t>
      </w:r>
      <w:r>
        <w:t>The train can still end up in a red circle and therefore find itself in a similar situation if the board fails to realise where the train is. So we need to do something to prevent this from happening. We have several options:</w:t>
      </w:r>
    </w:p>
    <w:p w14:paraId="3B153DC6" w14:textId="77777777" w:rsidR="0022505B" w:rsidRDefault="0022505B" w:rsidP="0022505B">
      <w:pPr>
        <w:pStyle w:val="ListParagraph"/>
        <w:numPr>
          <w:ilvl w:val="0"/>
          <w:numId w:val="10"/>
        </w:numPr>
      </w:pPr>
      <w:r>
        <w:lastRenderedPageBreak/>
        <w:t>Design a track layout where the train cannot run up against a buffer in a given direction and only oppose the direction when absolutely necessary, e.g. backing into a siding.</w:t>
      </w:r>
    </w:p>
    <w:p w14:paraId="38EFA448" w14:textId="77777777" w:rsidR="0022505B" w:rsidRDefault="0022505B" w:rsidP="0022505B">
      <w:pPr>
        <w:pStyle w:val="ListParagraph"/>
        <w:numPr>
          <w:ilvl w:val="0"/>
          <w:numId w:val="10"/>
        </w:numPr>
      </w:pPr>
      <w:r>
        <w:t>Program the board to recognise when a train has skipped a sensor by noticing that the sensor after the failed sensor has been tripped and then</w:t>
      </w:r>
    </w:p>
    <w:p w14:paraId="5C7E1F58" w14:textId="77777777" w:rsidR="0022505B" w:rsidRDefault="0022505B" w:rsidP="0022505B">
      <w:pPr>
        <w:pStyle w:val="ListParagraph"/>
        <w:numPr>
          <w:ilvl w:val="1"/>
          <w:numId w:val="10"/>
        </w:numPr>
      </w:pPr>
      <w:r>
        <w:t>Compensate by skipping to the instruction set on the next sensor</w:t>
      </w:r>
    </w:p>
    <w:p w14:paraId="6D854DDB" w14:textId="77777777" w:rsidR="0022505B" w:rsidRDefault="0022505B" w:rsidP="0022505B">
      <w:pPr>
        <w:pStyle w:val="ListParagraph"/>
        <w:numPr>
          <w:ilvl w:val="1"/>
          <w:numId w:val="10"/>
        </w:numPr>
      </w:pPr>
      <w:r>
        <w:t>Stop the train if it should have stopped at the previous sensor</w:t>
      </w:r>
    </w:p>
    <w:p w14:paraId="2E08B110" w14:textId="77777777" w:rsidR="0022505B" w:rsidRDefault="0022505B" w:rsidP="0022505B">
      <w:pPr>
        <w:pStyle w:val="ListParagraph"/>
        <w:numPr>
          <w:ilvl w:val="1"/>
          <w:numId w:val="10"/>
        </w:numPr>
      </w:pPr>
      <w:r>
        <w:t>Display an error message telling the user to replace the sensor</w:t>
      </w:r>
    </w:p>
    <w:p w14:paraId="1E7D78DF" w14:textId="77777777" w:rsidR="0022505B" w:rsidRDefault="0022505B" w:rsidP="0022505B">
      <w:pPr>
        <w:pStyle w:val="ListParagraph"/>
        <w:numPr>
          <w:ilvl w:val="0"/>
          <w:numId w:val="10"/>
        </w:numPr>
      </w:pPr>
      <w:r>
        <w:t>Program a failsafe into the board in which if the train has been travelling for a given time without tripping a sensor it stops and displays an error message.</w:t>
      </w:r>
    </w:p>
    <w:p w14:paraId="4E92D67B" w14:textId="40FD642C" w:rsidR="0022505B" w:rsidRDefault="0022505B" w:rsidP="0022505B">
      <w:r>
        <w:rPr>
          <w:noProof/>
          <w:lang w:eastAsia="en-GB"/>
        </w:rPr>
        <w:drawing>
          <wp:anchor distT="0" distB="0" distL="114300" distR="114300" simplePos="0" relativeHeight="251646976" behindDoc="1" locked="0" layoutInCell="1" allowOverlap="1" wp14:anchorId="44D3C132" wp14:editId="60425288">
            <wp:simplePos x="0" y="0"/>
            <wp:positionH relativeFrom="column">
              <wp:posOffset>-22225</wp:posOffset>
            </wp:positionH>
            <wp:positionV relativeFrom="paragraph">
              <wp:posOffset>383413</wp:posOffset>
            </wp:positionV>
            <wp:extent cx="3636010" cy="1540002"/>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62" name="Picture 62" descr="C:\Users\mbell\Documents\school\Upper Sixth\computing\Computing Project\Requirement specifications\track design 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1" cstate="prin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se are all good options so I will try to implement all 3, the combination should prevent this problem from ever happening, here are a few designs I have chosen that conform to point 1</w:t>
      </w:r>
    </w:p>
    <w:p w14:paraId="723B13DB" w14:textId="77777777" w:rsidR="0022505B" w:rsidRDefault="0022505B" w:rsidP="0022505B">
      <w:r>
        <w:t>In all 3 the track is designed for the train to travel anticlockwise normally but all 3 could be reflected for the train to travel the other way</w:t>
      </w:r>
    </w:p>
    <w:p w14:paraId="5F75BD54" w14:textId="6F129487" w:rsidR="0022505B" w:rsidRDefault="0022505B" w:rsidP="0022505B">
      <w:r>
        <w:rPr>
          <w:noProof/>
          <w:lang w:eastAsia="en-GB"/>
        </w:rPr>
        <w:drawing>
          <wp:anchor distT="0" distB="0" distL="114300" distR="114300" simplePos="0" relativeHeight="251651072" behindDoc="1" locked="0" layoutInCell="1" allowOverlap="1" wp14:anchorId="0AA769FE" wp14:editId="6B6518A6">
            <wp:simplePos x="0" y="0"/>
            <wp:positionH relativeFrom="column">
              <wp:posOffset>-3734181</wp:posOffset>
            </wp:positionH>
            <wp:positionV relativeFrom="paragraph">
              <wp:posOffset>2389378</wp:posOffset>
            </wp:positionV>
            <wp:extent cx="3629152"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61" name="Picture 61" descr="C:\Users\mbell\Documents\school\Upper Sixth\computing\Computing Project\Requirement specifications\track design alternative 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2" cstate="print">
                      <a:extLst/>
                    </a:blip>
                    <a:srcRect l="4337" r="6559" b="17219"/>
                    <a:stretch/>
                  </pic:blipFill>
                  <pic:spPr bwMode="auto">
                    <a:xfrm>
                      <a:off x="0" y="0"/>
                      <a:ext cx="3629025" cy="189230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49024" behindDoc="1" locked="0" layoutInCell="1" allowOverlap="1" wp14:anchorId="5399EC0C" wp14:editId="206F9211">
            <wp:simplePos x="0" y="0"/>
            <wp:positionH relativeFrom="column">
              <wp:posOffset>-3758311</wp:posOffset>
            </wp:positionH>
            <wp:positionV relativeFrom="paragraph">
              <wp:posOffset>406908</wp:posOffset>
            </wp:positionV>
            <wp:extent cx="3657727" cy="2077974"/>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60" name="Picture 60" descr="C:\Users\mbell\Documents\school\Upper Sixth\computing\Computing Project\Requirement specifications\track design alternative 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3" cstate="print">
                      <a:extLst/>
                    </a:blip>
                    <a:srcRect l="3470" r="5584" b="7948"/>
                    <a:stretch/>
                  </pic:blipFill>
                  <pic:spPr bwMode="auto">
                    <a:xfrm>
                      <a:off x="0" y="0"/>
                      <a:ext cx="3657600" cy="207772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 issue with the lower two is that they both take up quite a bit of space so I chose to go with the top design.</w:t>
      </w:r>
    </w:p>
    <w:p w14:paraId="42ED3A9F" w14:textId="77777777" w:rsidR="0022505B" w:rsidRDefault="0022505B" w:rsidP="0022505B">
      <w:r>
        <w:br w:type="page"/>
      </w:r>
    </w:p>
    <w:p w14:paraId="21EED050" w14:textId="77777777" w:rsidR="0022505B" w:rsidRDefault="0022505B" w:rsidP="0022505B">
      <w:pPr>
        <w:pStyle w:val="Heading3"/>
      </w:pPr>
      <w:bookmarkStart w:id="21" w:name="_Toc355731129"/>
      <w:r>
        <w:lastRenderedPageBreak/>
        <w:t>Isolatable Sidings</w:t>
      </w:r>
      <w:bookmarkEnd w:id="21"/>
    </w:p>
    <w:p w14:paraId="61BA4BC7" w14:textId="77777777" w:rsidR="0022505B" w:rsidRDefault="0022505B" w:rsidP="0022505B">
      <w:r>
        <w:t xml:space="preserve">Another important element of the design is controlling which of the two trains (the main train and the cleaning train) are active and which is waiting in a siding. </w:t>
      </w:r>
    </w:p>
    <w:p w14:paraId="42F9EC68" w14:textId="41591AD3" w:rsidR="0022505B" w:rsidRDefault="0022505B" w:rsidP="0022505B">
      <w:r>
        <w:rPr>
          <w:noProof/>
          <w:lang w:eastAsia="en-GB"/>
        </w:rPr>
        <w:drawing>
          <wp:anchor distT="0" distB="0" distL="114300" distR="114300" simplePos="0" relativeHeight="251654144" behindDoc="1" locked="0" layoutInCell="1" allowOverlap="1" wp14:anchorId="530159BB" wp14:editId="73435018">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l="5080" t="18794" r="7185" b="11137"/>
                    <a:stretch>
                      <a:fillRect/>
                    </a:stretch>
                  </pic:blipFill>
                  <pic:spPr bwMode="auto">
                    <a:xfrm>
                      <a:off x="0" y="0"/>
                      <a:ext cx="3288665" cy="1402080"/>
                    </a:xfrm>
                    <a:prstGeom prst="rect">
                      <a:avLst/>
                    </a:prstGeom>
                    <a:noFill/>
                  </pic:spPr>
                </pic:pic>
              </a:graphicData>
            </a:graphic>
            <wp14:sizeRelH relativeFrom="page">
              <wp14:pctWidth>0</wp14:pctWidth>
            </wp14:sizeRelH>
            <wp14:sizeRelV relativeFrom="page">
              <wp14:pctHeight>0</wp14:pctHeight>
            </wp14:sizeRelV>
          </wp:anchor>
        </w:drawing>
      </w:r>
      <w:r>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p>
    <w:p w14:paraId="08EF26D4" w14:textId="60CF7418" w:rsidR="0022505B" w:rsidRDefault="0022505B" w:rsidP="0022505B">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1A5B4E9" w14:textId="77777777" w:rsidR="0022505B" w:rsidRDefault="0022505B">
      <w:r>
        <w:br w:type="page"/>
      </w:r>
    </w:p>
    <w:p w14:paraId="02BE7D09" w14:textId="77777777" w:rsidR="0022505B" w:rsidRDefault="0022505B" w:rsidP="0022505B"/>
    <w:p w14:paraId="06D66D8C" w14:textId="77777777" w:rsidR="00340CA5" w:rsidRDefault="00340CA5" w:rsidP="00340CA5">
      <w:pPr>
        <w:pStyle w:val="Heading3"/>
      </w:pPr>
      <w:bookmarkStart w:id="22" w:name="_Toc355731130"/>
      <w:r>
        <w:t>Location detection</w:t>
      </w:r>
      <w:bookmarkEnd w:id="22"/>
    </w:p>
    <w:p w14:paraId="6B354F5A" w14:textId="77777777" w:rsidR="00340CA5" w:rsidRDefault="00340CA5" w:rsidP="00340CA5">
      <w:r>
        <w:t>An important part of the design is deciding how to detect the location of the train on the tracks without interfering with, or risk derailing the train. I had many different options on how to do this which I will go through.</w:t>
      </w:r>
    </w:p>
    <w:p w14:paraId="77321213" w14:textId="6241D23A" w:rsidR="00340CA5" w:rsidRDefault="00340CA5" w:rsidP="00340CA5">
      <w:r>
        <w:rPr>
          <w:noProof/>
          <w:lang w:eastAsia="en-GB"/>
        </w:rPr>
        <mc:AlternateContent>
          <mc:Choice Requires="wps">
            <w:drawing>
              <wp:anchor distT="0" distB="0" distL="114300" distR="114300" simplePos="0" relativeHeight="251663360" behindDoc="0" locked="0" layoutInCell="1" allowOverlap="1" wp14:anchorId="75D33F47" wp14:editId="78649237">
                <wp:simplePos x="0" y="0"/>
                <wp:positionH relativeFrom="column">
                  <wp:posOffset>-2338705</wp:posOffset>
                </wp:positionH>
                <wp:positionV relativeFrom="paragraph">
                  <wp:posOffset>747395</wp:posOffset>
                </wp:positionV>
                <wp:extent cx="297815" cy="311785"/>
                <wp:effectExtent l="0" t="0" r="26035" b="12065"/>
                <wp:wrapNone/>
                <wp:docPr id="72" name="Oval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7815" cy="31178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177F6F8C" id="Oval 72" o:spid="_x0000_s1026" style="position:absolute;margin-left:-184.15pt;margin-top:58.85pt;width:23.45pt;height:24.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" filled="f" strokecolor="red" strokeweight="2pt">
                <v:path arrowok="t"/>
              </v:oval>
            </w:pict>
          </mc:Fallback>
        </mc:AlternateContent>
      </w:r>
      <w:r>
        <w:rPr>
          <w:noProof/>
          <w:lang w:eastAsia="en-GB"/>
        </w:rPr>
        <w:drawing>
          <wp:anchor distT="0" distB="0" distL="114300" distR="114300" simplePos="0" relativeHeight="251661312" behindDoc="1" locked="0" layoutInCell="1" allowOverlap="1" wp14:anchorId="442F7BC2" wp14:editId="454A3E98">
            <wp:simplePos x="0" y="0"/>
            <wp:positionH relativeFrom="column">
              <wp:posOffset>254</wp:posOffset>
            </wp:positionH>
            <wp:positionV relativeFrom="paragraph">
              <wp:posOffset>-3937</wp:posOffset>
            </wp:positionV>
            <wp:extent cx="2846705" cy="2374011"/>
            <wp:effectExtent l="0" t="0" r="0" b="7620"/>
            <wp:wrapTight wrapText="bothSides">
              <wp:wrapPolygon edited="0">
                <wp:start x="578" y="0"/>
                <wp:lineTo x="0" y="347"/>
                <wp:lineTo x="0" y="21323"/>
                <wp:lineTo x="578" y="21496"/>
                <wp:lineTo x="20815" y="21496"/>
                <wp:lineTo x="21393" y="21323"/>
                <wp:lineTo x="21393" y="347"/>
                <wp:lineTo x="20815" y="0"/>
                <wp:lineTo x="578" y="0"/>
              </wp:wrapPolygon>
            </wp:wrapTight>
            <wp:docPr id="71" name="Picture 71" descr="C:\Users\mbell\Documents\school\Upper Sixth\computing\Computing Project\pictures\real world examples\Rail_treadl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5" cstate="print">
                      <a:extLst/>
                    </a:blip>
                    <a:srcRect/>
                    <a:stretch>
                      <a:fillRect/>
                    </a:stretch>
                  </pic:blipFill>
                  <pic:spPr bwMode="auto">
                    <a:xfrm>
                      <a:off x="0" y="0"/>
                      <a:ext cx="2846705" cy="237363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t>The best place, in my opinion, to draw inspiration from is full scale railways themselves. The simplest and oldest viable method is using something called a treadle (shown here).</w:t>
      </w:r>
    </w:p>
    <w:p w14:paraId="56EC4FC6" w14:textId="77777777" w:rsidR="00340CA5" w:rsidRDefault="00340CA5" w:rsidP="00340CA5">
      <w:r>
        <w:t>What happens is, the train passes over the treadle and the rim of the wheel presses the metal bar (highlighted). The bar is basically an electrical switch and when pressed down it sends a signal to a signal box. In the days before computers, these where widely used in combination with relays to control the signals and tell the signalman the position of the train.</w:t>
      </w:r>
    </w:p>
    <w:p w14:paraId="42BD35EC" w14:textId="77777777" w:rsidR="00340CA5" w:rsidRDefault="00340CA5" w:rsidP="00340CA5">
      <w:r>
        <w:t>The issue with using this on a much smaller scale is how fiddly and easily bent the metal bar that the rim touches would be if it was scaled down to 00 gauge (which is the track size), so this option isn’t really feasible.</w:t>
      </w:r>
    </w:p>
    <w:p w14:paraId="6FCA7426" w14:textId="77777777" w:rsidR="00340CA5" w:rsidRDefault="00340CA5" w:rsidP="00340CA5"/>
    <w:p w14:paraId="44D6D8B4" w14:textId="7F8B2241" w:rsidR="00340CA5" w:rsidRDefault="00340CA5" w:rsidP="00340CA5">
      <w:r>
        <w:t xml:space="preserve">Another option is to use something called track circuits, these are created by running electric current through tracks which is spilled into other tracks by the train wheels, while this is a </w:t>
      </w:r>
      <w:r w:rsidR="004E7A91">
        <w:t>cheap</w:t>
      </w:r>
      <w:r>
        <w:t xml:space="preserve"> and effective solution on real railways, they would be very difficult to use on a Hornby set because the track must be a complete circuit for the train to move.</w:t>
      </w:r>
    </w:p>
    <w:p w14:paraId="014457D2" w14:textId="77777777" w:rsidR="00340CA5" w:rsidRDefault="00340CA5" w:rsidP="00340CA5"/>
    <w:p w14:paraId="35E9D261" w14:textId="4A778181" w:rsidR="00340CA5" w:rsidRDefault="00340CA5" w:rsidP="00340CA5">
      <w:r>
        <w:t xml:space="preserve">A third option is to use some kind of magnetic detection. These too are used on a grand scale. </w:t>
      </w:r>
      <w:r w:rsidR="004E7A91">
        <w:t>Imaginatively</w:t>
      </w:r>
      <w:r>
        <w:t xml:space="preserve"> called a magnet. It can detect when a train passes over it using magnetism as well as measure the speed of the train and tell the cab computer what the signal ahead is showing.</w:t>
      </w:r>
    </w:p>
    <w:p w14:paraId="6638AAD4" w14:textId="77777777" w:rsidR="00340CA5" w:rsidRDefault="00340CA5" w:rsidP="00340CA5">
      <w:r>
        <w:t>Realistically of course, we don’t need it to do anything more than detect the location of the train. But the idea of using magnetism appealed to me a lot so I did some research and discovered an easy way of using it to detect the location of the train.</w:t>
      </w:r>
    </w:p>
    <w:p w14:paraId="26FE7948" w14:textId="16EAAE1F" w:rsidR="00340CA5" w:rsidRDefault="00340CA5" w:rsidP="00340CA5">
      <w:r>
        <w:rPr>
          <w:noProof/>
          <w:lang w:eastAsia="en-GB"/>
        </w:rPr>
        <mc:AlternateContent>
          <mc:Choice Requires="wpg">
            <w:drawing>
              <wp:anchor distT="0" distB="0" distL="114300" distR="114300" simplePos="0" relativeHeight="251664384" behindDoc="0" locked="0" layoutInCell="1" allowOverlap="1" wp14:anchorId="6CAB89C8" wp14:editId="4C501560">
                <wp:simplePos x="0" y="0"/>
                <wp:positionH relativeFrom="column">
                  <wp:posOffset>0</wp:posOffset>
                </wp:positionH>
                <wp:positionV relativeFrom="paragraph">
                  <wp:posOffset>22225</wp:posOffset>
                </wp:positionV>
                <wp:extent cx="1440815" cy="1430020"/>
                <wp:effectExtent l="0" t="0" r="6985" b="0"/>
                <wp:wrapTight wrapText="bothSides">
                  <wp:wrapPolygon edited="0">
                    <wp:start x="3427" y="0"/>
                    <wp:lineTo x="0" y="2590"/>
                    <wp:lineTo x="0" y="4028"/>
                    <wp:lineTo x="286" y="4892"/>
                    <wp:lineTo x="5712" y="9208"/>
                    <wp:lineTo x="9996" y="13812"/>
                    <wp:lineTo x="3141" y="14387"/>
                    <wp:lineTo x="2570" y="14675"/>
                    <wp:lineTo x="2570" y="20430"/>
                    <wp:lineTo x="17421" y="21293"/>
                    <wp:lineTo x="18563" y="21293"/>
                    <wp:lineTo x="21419" y="18991"/>
                    <wp:lineTo x="21419" y="18128"/>
                    <wp:lineTo x="7711" y="2302"/>
                    <wp:lineTo x="5426" y="0"/>
                    <wp:lineTo x="3427" y="0"/>
                  </wp:wrapPolygon>
                </wp:wrapTight>
                <wp:docPr id="68" name="Group 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40815" cy="1430020"/>
                          <a:chOff x="0" y="0"/>
                          <a:chExt cx="1440873" cy="1429789"/>
                        </a:xfrm>
                      </wpg:grpSpPr>
                      <pic:pic xmlns:pic="http://schemas.openxmlformats.org/drawingml/2006/picture">
                        <pic:nvPicPr>
                          <pic:cNvPr id="69" name="Picture 22" descr="J:\Gits\Beltrak\pictures\track design\480-TO-92.jpg"/>
                          <pic:cNvPicPr>
                            <a:picLocks noChangeAspect="1"/>
                          </pic:cNvPicPr>
                        </pic:nvPicPr>
                        <pic:blipFill rotWithShape="1">
                          <a:blip r:embed="rId36"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extLst>
                        </pic:spPr>
                      </pic:pic>
                      <wps:wsp>
                        <wps:cNvPr id="70"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08F216B" id="Group 68" o:spid="_x0000_s1026" style="position:absolute;margin-left:0;margin-top:1.75pt;width:113.45pt;height:112.6pt;z-index:251664384"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ZzNvCAAAA2wAAAA8AAABkcnMvZG93bnJldi54bWxEj0FrwkAUhO8F/8PyBG91Yy2i0VWsWMi1&#10;aRGPz+wzCWbfxuxT03/fLRR6HGbmG2a16V2j7tSF2rOByTgBRVx4W3Np4Ovz/XkOKgiyxcYzGfim&#10;AJv14GmFqfUP/qB7LqWKEA4pGqhE2lTrUFTkMIx9Sxy9s+8cSpRdqW2Hjwh3jX5Jkpl2WHNcqLCl&#10;XUXFJb85A07Kxetufz1MT1emtzw7ypwzY0bDfrsEJdTLf/ivnVkDswX8fok/QK9/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cmczbwgAAANsAAAAPAAAAAAAAAAAAAAAAAJ8C&#10;AABkcnMvZG93bnJldi54bWxQSwUGAAAAAAQABAD3AAAAjgMAAAAA&#10;">
                  <v:imagedata r:id="rId37"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vd0b8A&#10;AADbAAAADwAAAGRycy9kb3ducmV2LnhtbERPTYvCMBC9C/6HMAve1nQ96G7XWMQiSBFBVzwPzWxb&#10;mkxKE7X+e3MQPD7e9zIbrBE36n3jWMHXNAFBXDrdcKXg/Lf9/AbhA7JG45gUPMhDthqPlphqd+cj&#10;3U6hEjGEfYoK6hC6VEpf1mTRT11HHLl/11sMEfaV1D3eY7g1cpYkc2mx4dhQY0ebmsr2dLUKLqZY&#10;F91hv8vbAmX+k++bhfFKTT6G9S+IQEN4i1/unVawiOvjl/gD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693RvwAAANsAAAAPAAAAAAAAAAAAAAAAAJgCAABkcnMvZG93bnJl&#10;di54bWxQSwUGAAAAAAQABAD1AAAAhAMAAAAA&#10;" adj="0" filled="f" stroked="f" strokeweight="2pt"/>
                <w10:wrap type="tight"/>
              </v:group>
            </w:pict>
          </mc:Fallback>
        </mc:AlternateContent>
      </w:r>
      <w:r>
        <w:t xml:space="preserve">This is a Hall Effect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prototyping board every time a train passed over them, allowing the board to keep track of which block (a given section of track) the train is in without ever touching the train or interfering with the current through the train. Not only that but they are tiny and so easily fit in the small gap between the track and the train. For these reasons I </w:t>
      </w:r>
      <w:r>
        <w:lastRenderedPageBreak/>
        <w:t>chose to use Hall Effect switches to locate the train.</w:t>
      </w:r>
    </w:p>
    <w:p w14:paraId="0B7F9913" w14:textId="73B4503C" w:rsidR="00340CA5" w:rsidRDefault="00340CA5" w:rsidP="00340CA5">
      <w:r>
        <w:rPr>
          <w:noProof/>
          <w:lang w:eastAsia="en-GB"/>
        </w:rPr>
        <w:drawing>
          <wp:anchor distT="0" distB="0" distL="114300" distR="114300" simplePos="0" relativeHeight="251665408" behindDoc="1" locked="0" layoutInCell="1" allowOverlap="1" wp14:anchorId="0BD1A25D" wp14:editId="3750DAA5">
            <wp:simplePos x="0" y="0"/>
            <wp:positionH relativeFrom="column">
              <wp:posOffset>-139065</wp:posOffset>
            </wp:positionH>
            <wp:positionV relativeFrom="paragraph">
              <wp:posOffset>-5715</wp:posOffset>
            </wp:positionV>
            <wp:extent cx="1551305" cy="1343660"/>
            <wp:effectExtent l="0" t="0" r="0" b="8890"/>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l="16298" t="22002" r="24442" b="26659"/>
                    <a:stretch>
                      <a:fillRect/>
                    </a:stretch>
                  </pic:blipFill>
                  <pic:spPr bwMode="auto">
                    <a:xfrm>
                      <a:off x="0" y="0"/>
                      <a:ext cx="1551305" cy="1343660"/>
                    </a:xfrm>
                    <a:prstGeom prst="rect">
                      <a:avLst/>
                    </a:prstGeom>
                    <a:noFill/>
                  </pic:spPr>
                </pic:pic>
              </a:graphicData>
            </a:graphic>
            <wp14:sizeRelH relativeFrom="page">
              <wp14:pctWidth>0</wp14:pctWidth>
            </wp14:sizeRelH>
            <wp14:sizeRelV relativeFrom="page">
              <wp14:pctHeight>0</wp14:pctHeight>
            </wp14:sizeRelV>
          </wp:anchor>
        </w:drawing>
      </w:r>
      <w:r>
        <w:t>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permanent magnets” the next thought is always “Neodymium” a rare earth metal which when used in an alloy with iron and boron produces extremely powerful magnets. These magnets are usually quite expensive but as I needed them to be small they wouldn’t cost that much, show in an image of the magnets I have chosen, they are 3mm thick, perfect for attaching to the train (there is a gap of about 7mm between it and the track).</w:t>
      </w:r>
    </w:p>
    <w:p w14:paraId="3920202E" w14:textId="4DA4B53C" w:rsidR="00340CA5" w:rsidRDefault="00340CA5" w:rsidP="00340CA5">
      <w:pPr>
        <w:rPr>
          <w:noProof/>
          <w:lang w:eastAsia="en-GB"/>
        </w:rPr>
      </w:pPr>
      <w:r>
        <w:rPr>
          <w:noProof/>
          <w:lang w:eastAsia="en-GB"/>
        </w:rPr>
        <w:drawing>
          <wp:anchor distT="0" distB="0" distL="114300" distR="114300" simplePos="0" relativeHeight="251666432" behindDoc="1" locked="0" layoutInCell="1" allowOverlap="1" wp14:anchorId="044E820F" wp14:editId="33E0AC75">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
                      <a:extLst>
                        <a:ext uri="{28A0092B-C50C-407E-A947-70E740481C1C}">
                          <a14:useLocalDpi xmlns:a14="http://schemas.microsoft.com/office/drawing/2010/main" val="0"/>
                        </a:ext>
                      </a:extLst>
                    </a:blip>
                    <a:srcRect l="13597" t="20668" r="43634" b="9631"/>
                    <a:stretch>
                      <a:fillRect/>
                    </a:stretch>
                  </pic:blipFill>
                  <pic:spPr bwMode="auto">
                    <a:xfrm>
                      <a:off x="0" y="0"/>
                      <a:ext cx="2452370" cy="2246630"/>
                    </a:xfrm>
                    <a:prstGeom prst="rect">
                      <a:avLst/>
                    </a:prstGeom>
                    <a:noFill/>
                  </pic:spPr>
                </pic:pic>
              </a:graphicData>
            </a:graphic>
            <wp14:sizeRelH relativeFrom="page">
              <wp14:pctWidth>0</wp14:pctWidth>
            </wp14:sizeRelH>
            <wp14:sizeRelV relativeFrom="page">
              <wp14:pctHeight>0</wp14:pctHeight>
            </wp14:sizeRelV>
          </wp:anchor>
        </w:drawing>
      </w:r>
      <w:r>
        <w:t>After deciding to use the Hall Effect switches I then had to decide how to receive information from them with the prototyping board This was important because there wouldn’t be enough inputs on the board to receive data from each sensor individually, luckily though, I could draw inspiration from the open source design of the LCD display, which took the inputs from 5 different buttons but only used one analogue input plug to do it. Here is the section of the schematic showing how it worked.</w:t>
      </w:r>
      <w:r w:rsidRPr="00944E58">
        <w:rPr>
          <w:noProof/>
          <w:lang w:eastAsia="en-GB"/>
        </w:rPr>
        <w:t xml:space="preserve"> </w:t>
      </w:r>
    </w:p>
    <w:p w14:paraId="207F59FB" w14:textId="355E1F6D" w:rsidR="00340CA5" w:rsidRDefault="00340CA5" w:rsidP="00340CA5">
      <w:pPr>
        <w:rPr>
          <w:noProof/>
          <w:lang w:eastAsia="en-GB"/>
        </w:rPr>
      </w:pPr>
      <w:r>
        <w:rPr>
          <w:noProof/>
          <w:lang w:eastAsia="en-GB"/>
        </w:rPr>
        <w:t>The idea is that it outputs a different voltage depending on which button is pressed. All I had to do was replace the buttons with the Hall Effect switches and read the analogue pin to find out which switch is being pressed.</w:t>
      </w:r>
    </w:p>
    <w:p w14:paraId="50ABC0C8" w14:textId="77777777" w:rsidR="00340CA5" w:rsidRDefault="00340CA5" w:rsidP="00340CA5">
      <w:pPr>
        <w:rPr>
          <w:noProof/>
          <w:lang w:eastAsia="en-GB"/>
        </w:rPr>
      </w:pPr>
    </w:p>
    <w:p w14:paraId="680FA740" w14:textId="77777777" w:rsidR="00340CA5" w:rsidRDefault="00340CA5" w:rsidP="00340CA5">
      <w:pPr>
        <w:rPr>
          <w:noProof/>
          <w:lang w:eastAsia="en-GB"/>
        </w:rPr>
      </w:pPr>
      <w:r>
        <w:rPr>
          <w:noProof/>
          <w:lang w:eastAsia="en-GB"/>
        </w:rPr>
        <w:t>This can easily be adapted to be used in Beltrak.</w:t>
      </w:r>
    </w:p>
    <w:p w14:paraId="3B901FFC" w14:textId="77777777" w:rsidR="00340CA5" w:rsidRDefault="00340CA5" w:rsidP="00340CA5">
      <w:pPr>
        <w:rPr>
          <w:noProof/>
          <w:lang w:eastAsia="en-GB"/>
        </w:rPr>
      </w:pPr>
      <w:r>
        <w:rPr>
          <w:noProof/>
          <w:lang w:eastAsia="en-GB"/>
        </w:rPr>
        <w:t xml:space="preserve">The last phase in the design was to decide where to place the sensors on the track - </w:t>
      </w:r>
    </w:p>
    <w:p w14:paraId="2327E94E" w14:textId="1AFBD32F" w:rsidR="00340CA5" w:rsidRDefault="00340CA5" w:rsidP="00340CA5">
      <w:pPr>
        <w:rPr>
          <w:noProof/>
          <w:lang w:eastAsia="en-GB"/>
        </w:rPr>
      </w:pPr>
      <w:r>
        <w:rPr>
          <w:noProof/>
          <w:lang w:eastAsia="en-GB"/>
        </w:rPr>
        <w:drawing>
          <wp:anchor distT="0" distB="0" distL="114300" distR="114300" simplePos="0" relativeHeight="251667456" behindDoc="1" locked="0" layoutInCell="1" allowOverlap="1" wp14:anchorId="52E03CBC" wp14:editId="4D44C70A">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a:extLst>
                        <a:ext uri="{28A0092B-C50C-407E-A947-70E740481C1C}">
                          <a14:useLocalDpi xmlns:a14="http://schemas.microsoft.com/office/drawing/2010/main" val="0"/>
                        </a:ext>
                      </a:extLst>
                    </a:blip>
                    <a:srcRect l="5441" t="18425" r="7501" b="13158"/>
                    <a:stretch>
                      <a:fillRect/>
                    </a:stretch>
                  </pic:blipFill>
                  <pic:spPr bwMode="auto">
                    <a:xfrm>
                      <a:off x="0" y="0"/>
                      <a:ext cx="5769610" cy="241871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GB"/>
        </w:rPr>
        <w:t>In this image the purple bars represent stations, the green track is an isolatable siding and the red dots are sensors.</w:t>
      </w:r>
    </w:p>
    <w:p w14:paraId="4D2E183F" w14:textId="77777777" w:rsidR="00340CA5" w:rsidRDefault="00340CA5" w:rsidP="00340CA5">
      <w:pPr>
        <w:rPr>
          <w:noProof/>
          <w:lang w:eastAsia="en-GB"/>
        </w:rPr>
      </w:pPr>
    </w:p>
    <w:p w14:paraId="7C650A97" w14:textId="1A071342" w:rsidR="00340CA5" w:rsidRDefault="00340CA5" w:rsidP="00340CA5">
      <w:pPr>
        <w:pStyle w:val="Heading3"/>
        <w:rPr>
          <w:noProof/>
          <w:lang w:eastAsia="en-GB"/>
        </w:rPr>
      </w:pPr>
      <w:bookmarkStart w:id="23" w:name="_Toc355731131"/>
      <w:r>
        <w:rPr>
          <w:noProof/>
          <w:lang w:eastAsia="en-GB"/>
        </w:rPr>
        <w:drawing>
          <wp:anchor distT="0" distB="0" distL="114300" distR="114300" simplePos="0" relativeHeight="251668480" behindDoc="0" locked="0" layoutInCell="1" allowOverlap="1" wp14:anchorId="7F86D67A" wp14:editId="6294AFDC">
            <wp:simplePos x="0" y="0"/>
            <wp:positionH relativeFrom="column">
              <wp:posOffset>0</wp:posOffset>
            </wp:positionH>
            <wp:positionV relativeFrom="paragraph">
              <wp:posOffset>342773</wp:posOffset>
            </wp:positionV>
            <wp:extent cx="2583942" cy="3590036"/>
            <wp:effectExtent l="0" t="0" r="6985" b="0"/>
            <wp:wrapTight wrapText="bothSides">
              <wp:wrapPolygon edited="0">
                <wp:start x="637" y="0"/>
                <wp:lineTo x="0" y="229"/>
                <wp:lineTo x="0" y="21321"/>
                <wp:lineTo x="637" y="21436"/>
                <wp:lineTo x="20862" y="21436"/>
                <wp:lineTo x="21499" y="21321"/>
                <wp:lineTo x="21499" y="229"/>
                <wp:lineTo x="20862" y="0"/>
                <wp:lineTo x="637" y="0"/>
              </wp:wrapPolygon>
            </wp:wrapTight>
            <wp:docPr id="64" name="Picture 64" descr="Macintosh HD:Users:michaelbell:Beltrak:pictures:parts:point motor.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0">
                      <a:extLst/>
                    </a:blip>
                    <a:srcRect l="48644" t="486" r="6199" b="24643"/>
                    <a:stretch/>
                  </pic:blipFill>
                  <pic:spPr bwMode="auto">
                    <a:xfrm>
                      <a:off x="0" y="0"/>
                      <a:ext cx="2583815" cy="358965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rPr>
          <w:noProof/>
          <w:lang w:eastAsia="en-GB"/>
        </w:rPr>
        <w:t>Point Control</w:t>
      </w:r>
      <w:bookmarkEnd w:id="23"/>
    </w:p>
    <w:p w14:paraId="4B543DAA" w14:textId="77777777" w:rsidR="00340CA5" w:rsidRDefault="00340CA5" w:rsidP="00340CA5">
      <w:pPr>
        <w:rPr>
          <w:noProof/>
          <w:lang w:eastAsia="en-GB"/>
        </w:rPr>
      </w:pPr>
      <w:r>
        <w:rPr>
          <w:noProof/>
          <w:lang w:eastAsia="en-GB"/>
        </w:rPr>
        <w:t>In order to control where on the track the train goes it is not only necessary to control the speed and direction of the train, but it is also necessary to control the points.</w:t>
      </w:r>
    </w:p>
    <w:p w14:paraId="79CE7181" w14:textId="77777777" w:rsidR="00340CA5" w:rsidRDefault="00340CA5" w:rsidP="00340CA5">
      <w:pPr>
        <w:rPr>
          <w:noProof/>
          <w:lang w:eastAsia="en-GB"/>
        </w:rPr>
      </w:pPr>
      <w:r>
        <w:rPr>
          <w:noProof/>
          <w:lang w:eastAsia="en-GB"/>
        </w:rPr>
        <w:t>Hornby suplies point motors to be used to move points on manualy operated train sets, it is possible to control these using the arduino board as well.</w:t>
      </w:r>
    </w:p>
    <w:p w14:paraId="7FE55E64" w14:textId="77777777" w:rsidR="00340CA5" w:rsidRDefault="00340CA5" w:rsidP="00340CA5">
      <w:pPr>
        <w:rPr>
          <w:noProof/>
          <w:lang w:eastAsia="en-GB"/>
        </w:rPr>
      </w:pPr>
      <w:r>
        <w:rPr>
          <w:noProof/>
          <w:lang w:eastAsia="en-GB"/>
        </w:rPr>
        <w:t>My original idea for controling the points was to use the motor shield to suply the correct voltage to move the motor and to use a specialy created relay network to select the correct set of points to move.</w:t>
      </w:r>
    </w:p>
    <w:p w14:paraId="1D631E56" w14:textId="77777777" w:rsidR="00340CA5" w:rsidRDefault="00340CA5" w:rsidP="00340CA5">
      <w:pPr>
        <w:rPr>
          <w:noProof/>
          <w:lang w:eastAsia="en-GB"/>
        </w:rPr>
      </w:pPr>
      <w:r>
        <w:rPr>
          <w:noProof/>
          <w:lang w:eastAsia="en-GB"/>
        </w:rPr>
        <w:t>On the back of the boxes for the point motors it claims that the minimum potential diference for the point motor to move is 12V DC which is conveniently the suply voltage for the train, supplied by the motor shield.</w:t>
      </w:r>
    </w:p>
    <w:p w14:paraId="7E8F9464" w14:textId="77777777" w:rsidR="00340CA5" w:rsidRDefault="00340CA5" w:rsidP="00340CA5">
      <w:pPr>
        <w:rPr>
          <w:noProof/>
          <w:lang w:eastAsia="en-GB"/>
        </w:rPr>
      </w:pPr>
      <w:r>
        <w:rPr>
          <w:noProof/>
          <w:lang w:eastAsia="en-GB"/>
        </w:rPr>
        <w:t xml:space="preserve">Knowing this, I set about producing a system whereby multiple sets of points can be controled independently using the same output from the motor shield (as there are only two and the first is used to control the train). </w:t>
      </w:r>
    </w:p>
    <w:p w14:paraId="653CC7A6" w14:textId="77777777" w:rsidR="00340CA5" w:rsidRDefault="00340CA5" w:rsidP="00340CA5">
      <w:pPr>
        <w:rPr>
          <w:noProof/>
          <w:lang w:eastAsia="en-GB"/>
        </w:rPr>
      </w:pPr>
      <w:r>
        <w:rPr>
          <w:noProof/>
          <w:lang w:eastAsia="en-GB"/>
        </w:rPr>
        <w:t>My idea was to use a set of relays</w:t>
      </w:r>
      <w:r>
        <w:rPr>
          <w:rStyle w:val="FootnoteReference"/>
          <w:noProof/>
          <w:lang w:eastAsia="en-GB"/>
        </w:rPr>
        <w:footnoteReference w:id="1"/>
      </w:r>
      <w:r>
        <w:rPr>
          <w:noProof/>
          <w:lang w:eastAsia="en-GB"/>
        </w:rPr>
        <w:t xml:space="preserve"> which were switched using the digital outputs from the main Arduino board to control which points receive the power suplied by the motor shield.</w:t>
      </w:r>
    </w:p>
    <w:p w14:paraId="67C406F1" w14:textId="77777777" w:rsidR="00340CA5" w:rsidRDefault="00340CA5" w:rsidP="00340CA5">
      <w:pPr>
        <w:rPr>
          <w:noProof/>
          <w:lang w:eastAsia="en-GB"/>
        </w:rPr>
      </w:pPr>
      <w:r>
        <w:rPr>
          <w:noProof/>
          <w:lang w:eastAsia="en-GB"/>
        </w:rPr>
        <w:br w:type="page"/>
      </w:r>
    </w:p>
    <w:p w14:paraId="664B2B02" w14:textId="77777777" w:rsidR="00340CA5" w:rsidRDefault="00340CA5" w:rsidP="00340CA5">
      <w:pPr>
        <w:rPr>
          <w:noProof/>
          <w:lang w:eastAsia="en-GB"/>
        </w:rPr>
      </w:pPr>
      <w:r>
        <w:rPr>
          <w:noProof/>
          <w:lang w:eastAsia="en-GB"/>
        </w:rPr>
        <w:lastRenderedPageBreak/>
        <w:t>This was my original design.</w:t>
      </w:r>
    </w:p>
    <w:p w14:paraId="6CBDD54C" w14:textId="77777777" w:rsidR="00340CA5" w:rsidRDefault="00340CA5" w:rsidP="00340CA5">
      <w:pPr>
        <w:rPr>
          <w:noProof/>
          <w:lang w:eastAsia="en-GB"/>
        </w:rPr>
      </w:pPr>
      <w:r>
        <w:rPr>
          <w:noProof/>
          <w:lang w:eastAsia="en-GB"/>
        </w:rPr>
        <w:object w:dxaOrig="4534" w:dyaOrig="3832" w14:anchorId="3E1DDA1F">
          <v:shape id="_x0000_i1025" type="#_x0000_t75" style="width:439.5pt;height:372pt" o:ole="">
            <v:imagedata r:id="rId41" o:title=""/>
          </v:shape>
          <o:OLEObject Type="Embed" ProgID="Visio.Drawing.11" ShapeID="_x0000_i1025" DrawAspect="Content" ObjectID="_1439888331" r:id="rId42"/>
        </w:object>
      </w:r>
      <w:r>
        <w:rPr>
          <w:noProof/>
          <w:lang w:eastAsia="en-GB"/>
        </w:rPr>
        <w:t xml:space="preserve"> </w:t>
      </w:r>
    </w:p>
    <w:p w14:paraId="49ACC230" w14:textId="77777777" w:rsidR="00340CA5" w:rsidRDefault="00340CA5" w:rsidP="00340CA5">
      <w:pPr>
        <w:rPr>
          <w:noProof/>
          <w:lang w:eastAsia="en-GB"/>
        </w:rPr>
      </w:pPr>
      <w:r>
        <w:rPr>
          <w:noProof/>
          <w:lang w:eastAsia="en-GB"/>
        </w:rPr>
        <w:t>The point motor (as shown on the previous page) has 3 wires comeing off it, the black wire goes to ground and the red and green wires are atached to a sup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p>
    <w:p w14:paraId="03A295C4" w14:textId="77777777" w:rsidR="00340CA5" w:rsidRDefault="00340CA5" w:rsidP="00340CA5">
      <w:pPr>
        <w:rPr>
          <w:noProof/>
          <w:lang w:eastAsia="en-GB"/>
        </w:rPr>
      </w:pPr>
      <w:r>
        <w:rPr>
          <w:noProof/>
          <w:lang w:eastAsia="en-GB"/>
        </w:rPr>
        <w:t>In the diagram the arrows at the bottom represent the pins on the arduino board and motor shield. When pulled HIGH</w:t>
      </w:r>
      <w:r>
        <w:rPr>
          <w:rStyle w:val="FootnoteReference"/>
          <w:noProof/>
          <w:lang w:eastAsia="en-GB"/>
        </w:rPr>
        <w:footnoteReference w:id="2"/>
      </w:r>
      <w:r>
        <w:rPr>
          <w:noProof/>
          <w:lang w:eastAsia="en-GB"/>
        </w:rPr>
        <w:t xml:space="preserve"> the point control pins supply 5V and the point power pins suply 12V.</w:t>
      </w:r>
    </w:p>
    <w:p w14:paraId="0F582A04" w14:textId="3FF58220" w:rsidR="00340CA5" w:rsidRDefault="00340CA5" w:rsidP="00340CA5">
      <w:pPr>
        <w:rPr>
          <w:noProof/>
          <w:lang w:eastAsia="en-GB"/>
        </w:rPr>
      </w:pPr>
      <w:r>
        <w:rPr>
          <w:noProof/>
          <w:lang w:eastAsia="en-GB"/>
        </w:rPr>
        <w:t>The rectangular objects are the coils of relays. When they are supplied with the 5V from the board they close the switch adjacent to them, groundi</w:t>
      </w:r>
      <w:r>
        <w:t xml:space="preserve">ng the point they are </w:t>
      </w:r>
      <w:r w:rsidR="004E7A91">
        <w:t>attached</w:t>
      </w:r>
      <w:r>
        <w:t xml:space="preserve"> t</w:t>
      </w:r>
      <w:r>
        <w:rPr>
          <w:noProof/>
          <w:lang w:eastAsia="en-GB"/>
        </w:rPr>
        <w:t>o, then a pulse of power is sent down either the + or – pins, theoreticaly flipping the points.</w:t>
      </w:r>
    </w:p>
    <w:p w14:paraId="44509C91" w14:textId="77777777" w:rsidR="00340CA5" w:rsidRDefault="00340CA5" w:rsidP="00340CA5">
      <w:pPr>
        <w:rPr>
          <w:noProof/>
          <w:lang w:eastAsia="en-GB"/>
        </w:rPr>
      </w:pPr>
      <w:r>
        <w:rPr>
          <w:noProof/>
          <w:lang w:eastAsia="en-GB"/>
        </w:rPr>
        <w:t>Preliminary testing however showed that this system would not do.</w:t>
      </w:r>
    </w:p>
    <w:p w14:paraId="63933A98" w14:textId="77777777" w:rsidR="00340CA5" w:rsidRDefault="00340CA5" w:rsidP="00340CA5">
      <w:pPr>
        <w:rPr>
          <w:noProof/>
          <w:lang w:eastAsia="en-GB"/>
        </w:rPr>
      </w:pPr>
      <w:r>
        <w:rPr>
          <w:noProof/>
          <w:lang w:eastAsia="en-GB"/>
        </w:rPr>
        <w:t>While the point motors would move correctly they did not move with enough force to move</w:t>
      </w:r>
      <w:r>
        <w:t xml:space="preserve"> the points. T</w:t>
      </w:r>
      <w:r>
        <w:rPr>
          <w:noProof/>
          <w:lang w:eastAsia="en-GB"/>
        </w:rPr>
        <w:t>his was most likley a combination of two factors;</w:t>
      </w:r>
    </w:p>
    <w:p w14:paraId="223BC3D8" w14:textId="77777777" w:rsidR="00340CA5" w:rsidRDefault="00340CA5" w:rsidP="00340CA5">
      <w:pPr>
        <w:rPr>
          <w:noProof/>
          <w:lang w:eastAsia="en-GB"/>
        </w:rPr>
      </w:pPr>
      <w:r>
        <w:rPr>
          <w:noProof/>
          <w:lang w:eastAsia="en-GB"/>
        </w:rPr>
        <w:lastRenderedPageBreak/>
        <w:t xml:space="preserve"> 1. The board actualy supplies about 11.9V which is under the minimum rating for the points, the maximum is 16V and so the points where moving at minimum capacity and</w:t>
      </w:r>
    </w:p>
    <w:p w14:paraId="69D4FB26" w14:textId="77777777" w:rsidR="00340CA5" w:rsidRDefault="00340CA5" w:rsidP="00340CA5">
      <w:pPr>
        <w:rPr>
          <w:noProof/>
          <w:lang w:eastAsia="en-GB"/>
        </w:rPr>
      </w:pPr>
      <w:r>
        <w:rPr>
          <w:noProof/>
          <w:lang w:eastAsia="en-GB"/>
        </w:rPr>
        <w:t>2. The points in my train set are old and slightly rusty and require more force to move than a brand new set.</w:t>
      </w:r>
    </w:p>
    <w:p w14:paraId="2AB3DE29" w14:textId="77777777" w:rsidR="00340CA5" w:rsidRDefault="00340CA5" w:rsidP="00340CA5">
      <w:pPr>
        <w:rPr>
          <w:noProof/>
          <w:lang w:eastAsia="en-GB"/>
        </w:rPr>
      </w:pPr>
      <w:r>
        <w:rPr>
          <w:noProof/>
          <w:lang w:eastAsia="en-GB"/>
        </w:rPr>
        <w:t>My solution to this problem was to suply a higher voltage to the points, unfortunatly this threw up an additional problem as no part of the arduino system will accept a voltage over 12V</w:t>
      </w:r>
      <w:r>
        <w:rPr>
          <w:rStyle w:val="FootnoteReference"/>
          <w:noProof/>
          <w:lang w:eastAsia="en-GB"/>
        </w:rPr>
        <w:footnoteReference w:id="3"/>
      </w:r>
      <w:r>
        <w:rPr>
          <w:noProof/>
          <w:lang w:eastAsia="en-GB"/>
        </w:rPr>
        <w:t xml:space="preserve"> without risking serious, irreparable damage to the system.</w:t>
      </w:r>
    </w:p>
    <w:p w14:paraId="515EA050" w14:textId="77777777" w:rsidR="00340CA5" w:rsidRDefault="00340CA5" w:rsidP="00340CA5">
      <w:pPr>
        <w:rPr>
          <w:noProof/>
          <w:lang w:eastAsia="en-GB"/>
        </w:rPr>
      </w:pPr>
      <w:r>
        <w:rPr>
          <w:noProof/>
          <w:lang w:eastAsia="en-GB"/>
        </w:rPr>
        <w:t>This problem was overcome by adding an additional, larger relay to the system which was connected to the terminals which where previously used to supply the points with their original 12V.</w:t>
      </w:r>
    </w:p>
    <w:p w14:paraId="3638F99A" w14:textId="77777777" w:rsidR="00340CA5" w:rsidRDefault="00340CA5" w:rsidP="00340CA5">
      <w:pPr>
        <w:rPr>
          <w:noProof/>
          <w:lang w:eastAsia="en-GB"/>
        </w:rPr>
      </w:pPr>
      <w:r>
        <w:rPr>
          <w:noProof/>
          <w:lang w:eastAsia="en-GB"/>
        </w:rPr>
        <w:t>This kind of relay was called a “single pole, double throw” which can chose between two different current outputs.</w:t>
      </w:r>
      <w:r>
        <w:rPr>
          <w:rStyle w:val="FootnoteReference"/>
          <w:noProof/>
          <w:lang w:eastAsia="en-GB"/>
        </w:rPr>
        <w:footnoteReference w:id="4"/>
      </w:r>
      <w:r>
        <w:rPr>
          <w:noProof/>
          <w:lang w:eastAsia="en-GB"/>
        </w:rPr>
        <w:t xml:space="preserve"> Using this meant that either the point power + supply could be on or the point power - supply could be on, meaning that the position of this relay could be used to select a direction to move the points.</w:t>
      </w:r>
    </w:p>
    <w:p w14:paraId="42CC48EF" w14:textId="77777777" w:rsidR="00340CA5" w:rsidRDefault="00340CA5" w:rsidP="00340CA5">
      <w:pPr>
        <w:rPr>
          <w:noProof/>
          <w:lang w:eastAsia="en-GB"/>
        </w:rPr>
      </w:pPr>
      <w:r>
        <w:rPr>
          <w:noProof/>
          <w:lang w:eastAsia="en-GB"/>
        </w:rPr>
        <w:t>My chosen relay could switch curents up to 240V which was plenty given that it only needed to switch 14(ish)V.</w:t>
      </w:r>
    </w:p>
    <w:p w14:paraId="3216D74F" w14:textId="77777777" w:rsidR="00340CA5" w:rsidRDefault="00340CA5" w:rsidP="00340CA5">
      <w:pPr>
        <w:rPr>
          <w:noProof/>
          <w:lang w:eastAsia="en-GB"/>
        </w:rPr>
      </w:pPr>
      <w:r>
        <w:rPr>
          <w:noProof/>
          <w:lang w:eastAsia="en-GB"/>
        </w:rPr>
        <w:br w:type="page"/>
      </w:r>
    </w:p>
    <w:p w14:paraId="314ECD6A" w14:textId="77777777" w:rsidR="00340CA5" w:rsidRDefault="00340CA5" w:rsidP="00340CA5">
      <w:pPr>
        <w:rPr>
          <w:noProof/>
          <w:lang w:eastAsia="en-GB"/>
        </w:rPr>
      </w:pPr>
      <w:r>
        <w:rPr>
          <w:noProof/>
          <w:lang w:eastAsia="en-GB"/>
        </w:rPr>
        <w:lastRenderedPageBreak/>
        <w:t>With these factors taken into acount my new design took this form.</w:t>
      </w:r>
    </w:p>
    <w:p w14:paraId="372B1B93" w14:textId="77777777" w:rsidR="00340CA5" w:rsidRDefault="00340CA5" w:rsidP="00340CA5">
      <w:pPr>
        <w:rPr>
          <w:noProof/>
          <w:lang w:eastAsia="en-GB"/>
        </w:rPr>
      </w:pPr>
      <w:r>
        <w:rPr>
          <w:noProof/>
          <w:lang w:eastAsia="en-GB"/>
        </w:rPr>
        <w:object w:dxaOrig="4534" w:dyaOrig="5088" w14:anchorId="1A459D9F">
          <v:shape id="_x0000_i1026" type="#_x0000_t75" style="width:458.25pt;height:514.5pt" o:ole="">
            <v:imagedata r:id="rId43" o:title=""/>
          </v:shape>
          <o:OLEObject Type="Embed" ProgID="Visio.Drawing.11" ShapeID="_x0000_i1026" DrawAspect="Content" ObjectID="_1439888332" r:id="rId44"/>
        </w:object>
      </w:r>
      <w:r>
        <w:rPr>
          <w:noProof/>
          <w:lang w:eastAsia="en-GB"/>
        </w:rPr>
        <w:t>The new relay has been added to the design at the bottom as well as the AC supply from the original point motor supply. This was something I was originaly not planning on using but as it also output the 12V DC for the train to run on it turned out to be quite convenient.</w:t>
      </w:r>
    </w:p>
    <w:p w14:paraId="0BCD957F" w14:textId="77777777" w:rsidR="00340CA5" w:rsidRDefault="00340CA5" w:rsidP="00340CA5">
      <w:pPr>
        <w:rPr>
          <w:noProof/>
          <w:lang w:eastAsia="en-GB"/>
        </w:rPr>
      </w:pPr>
      <w:r>
        <w:rPr>
          <w:noProof/>
          <w:lang w:eastAsia="en-GB"/>
        </w:rPr>
        <w:t>Unfortunatly, this design also had a big flaw in it.</w:t>
      </w:r>
    </w:p>
    <w:p w14:paraId="68ECDA5D" w14:textId="77777777" w:rsidR="00340CA5" w:rsidRDefault="00340CA5" w:rsidP="00340CA5">
      <w:pPr>
        <w:rPr>
          <w:noProof/>
          <w:lang w:eastAsia="en-GB"/>
        </w:rPr>
      </w:pPr>
      <w:r>
        <w:rPr>
          <w:noProof/>
          <w:lang w:eastAsia="en-GB"/>
        </w:rPr>
        <w:t>I encountered the problem during the assembly of the track, after installing only one point motor the system worked perfectly, but, after installing an additional motor, and then another, the system stopped working.</w:t>
      </w:r>
    </w:p>
    <w:p w14:paraId="61820896" w14:textId="77777777" w:rsidR="00340CA5" w:rsidRDefault="00340CA5" w:rsidP="00340CA5">
      <w:pPr>
        <w:rPr>
          <w:noProof/>
          <w:lang w:eastAsia="en-GB"/>
        </w:rPr>
      </w:pPr>
      <w:r>
        <w:rPr>
          <w:noProof/>
          <w:lang w:eastAsia="en-GB"/>
        </w:rPr>
        <w:t>Instead of moving the points the selected motor buzzed and moved slightly but not enough and the other point motors jolted a tiny bit and moved a little.</w:t>
      </w:r>
    </w:p>
    <w:p w14:paraId="5490446C" w14:textId="77777777" w:rsidR="00340CA5" w:rsidRDefault="00340CA5" w:rsidP="00340CA5">
      <w:pPr>
        <w:rPr>
          <w:noProof/>
          <w:lang w:eastAsia="en-GB"/>
        </w:rPr>
      </w:pPr>
      <w:r>
        <w:rPr>
          <w:noProof/>
          <w:lang w:eastAsia="en-GB"/>
        </w:rPr>
        <w:lastRenderedPageBreak/>
        <w:t>This lead me to believe that the point motors where all grounded instead of just the selected one but after testing the grounds with a multimeter this was disproved. It took many hours of pondering, but I eventually discovered the problem which was not so much in my design but more in the way the point motors worked and to understand this problem we will have to look inside a motor.</w:t>
      </w:r>
    </w:p>
    <w:p w14:paraId="3D9DCC96" w14:textId="77777777" w:rsidR="00340CA5" w:rsidRDefault="005E7EA7" w:rsidP="00340CA5">
      <w:pPr>
        <w:rPr>
          <w:noProof/>
          <w:lang w:eastAsia="en-GB"/>
        </w:rPr>
      </w:pPr>
      <w:r>
        <w:rPr>
          <w:noProof/>
          <w:lang w:eastAsia="en-GB"/>
        </w:rPr>
        <w:object w:dxaOrig="1440" w:dyaOrig="1440" w14:anchorId="72DF12E2">
          <v:shape id="_x0000_s1060" type="#_x0000_t75" style="position:absolute;margin-left:0;margin-top:10.65pt;width:139.6pt;height:196.1pt;z-index:251670528">
            <v:imagedata r:id="rId45" o:title=""/>
            <w10:wrap type="square"/>
          </v:shape>
          <o:OLEObject Type="Embed" ProgID="Visio.Drawing.11" ShapeID="_x0000_s1060" DrawAspect="Content" ObjectID="_1439888341" r:id="rId46"/>
        </w:object>
      </w:r>
      <w:r w:rsidR="00340CA5">
        <w:rPr>
          <w:noProof/>
          <w:lang w:eastAsia="en-GB"/>
        </w:rPr>
        <w:t>This is the standard motor design.</w:t>
      </w:r>
    </w:p>
    <w:p w14:paraId="69BE58CD" w14:textId="77777777" w:rsidR="00340CA5" w:rsidRDefault="00340CA5" w:rsidP="00340CA5">
      <w:pPr>
        <w:rPr>
          <w:noProof/>
          <w:lang w:eastAsia="en-GB"/>
        </w:rPr>
      </w:pPr>
      <w:r>
        <w:rPr>
          <w:noProof/>
          <w:lang w:eastAsia="en-GB"/>
        </w:rPr>
        <w:t>When power is suplied into either power in + or power in – the coil nearest it produces magnetic flux, pulling the point bar towards it and moving the points.</w:t>
      </w:r>
    </w:p>
    <w:p w14:paraId="4661A729" w14:textId="77777777" w:rsidR="00340CA5" w:rsidRDefault="00340CA5" w:rsidP="00340CA5">
      <w:pPr>
        <w:rPr>
          <w:noProof/>
          <w:lang w:eastAsia="en-GB"/>
        </w:rPr>
      </w:pPr>
      <w:r>
        <w:rPr>
          <w:noProof/>
          <w:lang w:eastAsia="en-GB"/>
        </w:rPr>
        <w:t>In a stand alone system this works because the only route the curent can take is from the power pin too the ground.</w:t>
      </w:r>
    </w:p>
    <w:p w14:paraId="2B569EF2" w14:textId="77777777" w:rsidR="00340CA5" w:rsidRDefault="00340CA5" w:rsidP="00340CA5">
      <w:pPr>
        <w:rPr>
          <w:noProof/>
          <w:lang w:eastAsia="en-GB"/>
        </w:rPr>
      </w:pPr>
      <w:r>
        <w:rPr>
          <w:noProof/>
          <w:lang w:eastAsia="en-GB"/>
        </w:rPr>
        <w:t>When multiple motors are attached to my design however, the current can take a different route. If point 1 is grounded and power suplied through pin + some current takes the standard route but some cur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t>
      </w:r>
    </w:p>
    <w:p w14:paraId="351C7598" w14:textId="77777777" w:rsidR="00340CA5" w:rsidRDefault="00340CA5" w:rsidP="00340CA5">
      <w:pPr>
        <w:rPr>
          <w:noProof/>
          <w:lang w:eastAsia="en-GB"/>
        </w:rPr>
      </w:pPr>
      <w:r>
        <w:rPr>
          <w:noProof/>
          <w:lang w:eastAsia="en-GB"/>
        </w:rPr>
        <w:t>Once the problem was identified it was easy enough to find a solution.</w:t>
      </w:r>
    </w:p>
    <w:p w14:paraId="1FD80D3B" w14:textId="77777777" w:rsidR="00340CA5" w:rsidRDefault="005E7EA7" w:rsidP="00340CA5">
      <w:pPr>
        <w:rPr>
          <w:noProof/>
          <w:lang w:eastAsia="en-GB"/>
        </w:rPr>
      </w:pPr>
      <w:r>
        <w:rPr>
          <w:noProof/>
          <w:lang w:eastAsia="en-GB"/>
        </w:rPr>
        <w:object w:dxaOrig="1440" w:dyaOrig="1440" w14:anchorId="72E45F03">
          <v:shape id="_x0000_s1061" type="#_x0000_t75" style="position:absolute;margin-left:0;margin-top:5.1pt;width:138.35pt;height:182.7pt;z-index:251671552">
            <v:imagedata r:id="rId47" o:title=""/>
            <w10:wrap type="square"/>
          </v:shape>
          <o:OLEObject Type="Embed" ProgID="Visio.Drawing.11" ShapeID="_x0000_s1061" DrawAspect="Content" ObjectID="_1439888342" r:id="rId48"/>
        </w:object>
      </w:r>
      <w:r w:rsidR="00340CA5">
        <w:rPr>
          <w:noProof/>
          <w:lang w:eastAsia="en-GB"/>
        </w:rPr>
        <w:t>This is my modified motor design.</w:t>
      </w:r>
    </w:p>
    <w:p w14:paraId="3E804F13" w14:textId="77777777" w:rsidR="00340CA5" w:rsidRDefault="00340CA5" w:rsidP="00340CA5">
      <w:pPr>
        <w:rPr>
          <w:noProof/>
          <w:lang w:eastAsia="en-GB"/>
        </w:rPr>
      </w:pPr>
      <w:r>
        <w:rPr>
          <w:noProof/>
          <w:lang w:eastAsia="en-GB"/>
        </w:rPr>
        <w:t>The problem is solved by using two diodes that face each other over the two coils.</w:t>
      </w:r>
    </w:p>
    <w:p w14:paraId="5B66600C" w14:textId="77777777" w:rsidR="00340CA5" w:rsidRDefault="00340CA5" w:rsidP="00340CA5">
      <w:pPr>
        <w:rPr>
          <w:noProof/>
          <w:lang w:eastAsia="en-GB"/>
        </w:rPr>
      </w:pPr>
      <w:r>
        <w:rPr>
          <w:noProof/>
          <w:lang w:eastAsia="en-GB"/>
        </w:rPr>
        <w:t>Diodes only allow current to flow in one direction. When an AC supply (which is what we are dealing with here) is attached to a diode, it takes out one of the two directions which the AC supply alternates between (as it normaly goes in both directions).</w:t>
      </w:r>
    </w:p>
    <w:p w14:paraId="017F8587" w14:textId="77777777" w:rsidR="00340CA5" w:rsidRDefault="00340CA5" w:rsidP="00340CA5">
      <w:pPr>
        <w:rPr>
          <w:noProof/>
          <w:lang w:eastAsia="en-GB"/>
        </w:rPr>
      </w:pPr>
      <w:r>
        <w:rPr>
          <w:noProof/>
          <w:lang w:eastAsia="en-GB"/>
        </w:rPr>
        <w:t>This doesn’t effect operation but if the current which has been stripped of one direction then flows over another diode facing the other way then it is also stripped of the other direction, stopping flow. This forces current flowing in on either pin to go to ground as it can only pass one of the two diodes.</w:t>
      </w:r>
    </w:p>
    <w:p w14:paraId="1432455E" w14:textId="77777777" w:rsidR="00340CA5" w:rsidRDefault="00340CA5" w:rsidP="00340CA5">
      <w:pPr>
        <w:rPr>
          <w:noProof/>
          <w:lang w:eastAsia="en-GB"/>
        </w:rPr>
      </w:pPr>
      <w:r>
        <w:rPr>
          <w:noProof/>
          <w:lang w:eastAsia="en-GB"/>
        </w:rPr>
        <w:br w:type="page"/>
      </w:r>
    </w:p>
    <w:p w14:paraId="679BD8E6" w14:textId="77777777" w:rsidR="00340CA5" w:rsidRDefault="00340CA5" w:rsidP="00340CA5">
      <w:pPr>
        <w:rPr>
          <w:noProof/>
          <w:lang w:eastAsia="en-GB"/>
        </w:rPr>
      </w:pPr>
      <w:r>
        <w:rPr>
          <w:noProof/>
          <w:lang w:eastAsia="en-GB"/>
        </w:rPr>
        <w:lastRenderedPageBreak/>
        <w:t>With the addition of these diodes, this is the final design of the point motor circuits.</w:t>
      </w:r>
    </w:p>
    <w:p w14:paraId="03D050E8" w14:textId="4BFFBDC3" w:rsidR="001D11CD" w:rsidRDefault="00340CA5" w:rsidP="00DA1957">
      <w:pPr>
        <w:rPr>
          <w:noProof/>
          <w:lang w:eastAsia="en-GB"/>
        </w:rPr>
      </w:pPr>
      <w:r>
        <w:rPr>
          <w:noProof/>
          <w:lang w:eastAsia="en-GB"/>
        </w:rPr>
        <w:object w:dxaOrig="5130" w:dyaOrig="5088" w14:anchorId="7BBCA5BD">
          <v:shape id="_x0000_i1027" type="#_x0000_t75" style="width:489.75pt;height:485.25pt" o:ole="">
            <v:imagedata r:id="rId49" o:title=""/>
          </v:shape>
          <o:OLEObject Type="Embed" ProgID="Visio.Drawing.11" ShapeID="_x0000_i1027" DrawAspect="Content" ObjectID="_1439888333" r:id="rId50"/>
        </w:object>
      </w:r>
      <w:r>
        <w:rPr>
          <w:noProof/>
          <w:lang w:eastAsia="en-GB"/>
        </w:rPr>
        <w:t>I am pleased to say that this new design works!</w:t>
      </w:r>
      <w:r w:rsidR="001D11CD">
        <w:rPr>
          <w:noProof/>
          <w:lang w:eastAsia="en-GB"/>
        </w:rPr>
        <w:br w:type="page"/>
      </w:r>
    </w:p>
    <w:p w14:paraId="52249E8B" w14:textId="77777777" w:rsidR="00340CA5" w:rsidRDefault="00340CA5" w:rsidP="00340CA5">
      <w:pPr>
        <w:pStyle w:val="Heading2"/>
      </w:pPr>
      <w:bookmarkStart w:id="24" w:name="_Toc355731132"/>
      <w:r>
        <w:lastRenderedPageBreak/>
        <w:t>Software</w:t>
      </w:r>
      <w:bookmarkEnd w:id="24"/>
    </w:p>
    <w:p w14:paraId="61E31CF3" w14:textId="77777777" w:rsidR="00340CA5" w:rsidRDefault="00340CA5" w:rsidP="00340CA5">
      <w:pPr>
        <w:pStyle w:val="Heading3"/>
      </w:pPr>
      <w:bookmarkStart w:id="25" w:name="_Toc355731133"/>
      <w:r>
        <w:t>Design Objectives</w:t>
      </w:r>
      <w:bookmarkEnd w:id="25"/>
    </w:p>
    <w:p w14:paraId="60DA8A0A" w14:textId="77777777" w:rsidR="00340CA5" w:rsidRDefault="00340CA5" w:rsidP="00340CA5">
      <w:r>
        <w:t>After much deliberation I decided to program the Arduino board to run as a finite state machine.</w:t>
      </w:r>
    </w:p>
    <w:p w14:paraId="3AEE93D3" w14:textId="6D140D12" w:rsidR="00340CA5" w:rsidRDefault="00340CA5" w:rsidP="00340CA5">
      <w:r>
        <w:t>This means that the machine will be in a fixed state, for example, speeding up, and is programmed to move into another state when a certain triggering condition is met. For example, reached maximum speed” at which point it would switch into a different state e.g. “travelling at constant speed</w:t>
      </w:r>
      <w:r w:rsidR="004E7A91">
        <w:t>”.</w:t>
      </w:r>
    </w:p>
    <w:p w14:paraId="6DA9D898" w14:textId="77777777" w:rsidR="00340CA5" w:rsidRDefault="00340CA5" w:rsidP="00340CA5">
      <w:r>
        <w:t>This has several important advantages, most of all the fact that the requirements for changing state can be programmed into an array. Then the array can be edited to allow for changes in sensor positions or track arrangements without having to change the base code. This means that the software could potentially work for any track arrangement simply by reprogramming the array. It also saves writing out the code repeatedly for different conditions as the array makes the code adaptable</w:t>
      </w:r>
    </w:p>
    <w:p w14:paraId="27E74258" w14:textId="77777777" w:rsidR="00340CA5" w:rsidRDefault="00340CA5" w:rsidP="00340CA5"/>
    <w:p w14:paraId="6DE8FF03" w14:textId="77777777" w:rsidR="00340CA5" w:rsidRDefault="00340CA5" w:rsidP="00340CA5">
      <w:r>
        <w:t>I have also decided on using a simple menu structure for the LCD display that resembles a tree with branches:</w:t>
      </w:r>
    </w:p>
    <w:p w14:paraId="1E8BF626" w14:textId="77777777" w:rsidR="00340CA5" w:rsidRDefault="005E7EA7" w:rsidP="00340CA5">
      <w:r>
        <w:rPr>
          <w:noProof/>
          <w:lang w:eastAsia="en-GB"/>
        </w:rPr>
        <w:object w:dxaOrig="1440" w:dyaOrig="1440" w14:anchorId="130CECEF">
          <v:shape id="_x0000_s1070" type="#_x0000_t75" style="position:absolute;margin-left:0;margin-top:2.35pt;width:205.85pt;height:202.95pt;z-index:251672576">
            <v:imagedata r:id="rId51" o:title=""/>
            <w10:wrap type="square"/>
          </v:shape>
          <o:OLEObject Type="Embed" ProgID="Visio.Drawing.11" ShapeID="_x0000_s1070" DrawAspect="Content" ObjectID="_1439888343" r:id="rId52"/>
        </w:object>
      </w:r>
      <w:r w:rsidR="00340CA5">
        <w:t>Navigation through this system should be easy enough, the arrow keys navigate the paths and the select key chooses the final option.</w:t>
      </w:r>
    </w:p>
    <w:p w14:paraId="7A6EE48C" w14:textId="77777777" w:rsidR="00340CA5" w:rsidRDefault="00340CA5" w:rsidP="00340CA5">
      <w:r>
        <w:t>This method was outlined in the requirement specification and I still believe it to be the best way of providing a menu within the constraints provided, that is to say, a 16 by 2 LCD display with 4 arrow keys and a select button.</w:t>
      </w:r>
    </w:p>
    <w:p w14:paraId="1F0B0342" w14:textId="7DA61CB2" w:rsidR="00CD5742" w:rsidRDefault="00340CA5">
      <w:r>
        <w:t>There will also be certain other screens displayed, for example when it’s starting up a loading screen might be displayed and when the train is running a progress screen might be displayed.</w:t>
      </w:r>
      <w:r w:rsidR="00CD5742">
        <w:br w:type="page"/>
      </w:r>
    </w:p>
    <w:p w14:paraId="50AA4E9D" w14:textId="77777777" w:rsidR="00340CA5" w:rsidRDefault="00340CA5" w:rsidP="00340CA5">
      <w:pPr>
        <w:pStyle w:val="Heading3"/>
      </w:pPr>
      <w:bookmarkStart w:id="26" w:name="_Toc355731134"/>
      <w:r>
        <w:lastRenderedPageBreak/>
        <w:t>Processes and modules</w:t>
      </w:r>
      <w:bookmarkEnd w:id="26"/>
    </w:p>
    <w:p w14:paraId="3096ACAF" w14:textId="77777777" w:rsidR="00340CA5" w:rsidRDefault="00340CA5" w:rsidP="00340CA5">
      <w:pPr>
        <w:pStyle w:val="Heading4"/>
      </w:pPr>
      <w:r>
        <w:t>Overall Process</w:t>
      </w:r>
    </w:p>
    <w:p w14:paraId="1F6B92A3" w14:textId="77777777" w:rsidR="00340CA5" w:rsidRDefault="005E7EA7" w:rsidP="00340CA5">
      <w:r>
        <w:rPr>
          <w:noProof/>
          <w:lang w:eastAsia="en-GB"/>
        </w:rPr>
        <w:object w:dxaOrig="1440" w:dyaOrig="1440" w14:anchorId="782B00AD">
          <v:shape id="_x0000_s1071" type="#_x0000_t75" style="position:absolute;margin-left:19.95pt;margin-top:4.1pt;width:415.45pt;height:74.5pt;z-index:251673600">
            <v:imagedata r:id="rId53" o:title=""/>
            <w10:wrap type="square"/>
          </v:shape>
          <o:OLEObject Type="Embed" ProgID="Visio.Drawing.11" ShapeID="_x0000_s1071" DrawAspect="Content" ObjectID="_1439888344" r:id="rId54"/>
        </w:object>
      </w:r>
      <w:r w:rsidR="00340CA5">
        <w:t>This is the full process for the Beltrac software, the process is looped over and over again, endlessly from power on to power off. The code (and therefore the design) can be divided into these 3 logical sections.</w:t>
      </w:r>
    </w:p>
    <w:p w14:paraId="7CE5419E" w14:textId="68A7C1F0" w:rsidR="00340CA5" w:rsidRDefault="00340CA5" w:rsidP="00340CA5">
      <w:r>
        <w:t xml:space="preserve">In the </w:t>
      </w:r>
      <w:r w:rsidR="004E7A91">
        <w:t>Arduino</w:t>
      </w:r>
      <w:r>
        <w:t xml:space="preserve"> environment you start with a main file containing two functions, setup() and loop(). Setup is run once when the system starts and loop is run repeatedly until power off.</w:t>
      </w:r>
    </w:p>
    <w:p w14:paraId="02133267" w14:textId="77777777" w:rsidR="00340CA5" w:rsidRDefault="00340CA5" w:rsidP="00340CA5">
      <w:r>
        <w:t>Before dividing up these sections I had to create something to fill setup.  This took the form of 3 functions purely for initialising variables. They are shown below.</w:t>
      </w:r>
    </w:p>
    <w:p w14:paraId="35815164" w14:textId="77777777" w:rsidR="00340CA5" w:rsidRDefault="00340CA5" w:rsidP="00340CA5"/>
    <w:p w14:paraId="3D1C371B" w14:textId="77777777" w:rsidR="00340CA5" w:rsidRDefault="00340CA5" w:rsidP="00340CA5">
      <w:r>
        <w:object w:dxaOrig="6377" w:dyaOrig="2636" w14:anchorId="24C5D70F">
          <v:shape id="_x0000_i1028" type="#_x0000_t75" style="width:251.25pt;height:105.75pt" o:ole="">
            <v:imagedata r:id="rId55" o:title=""/>
          </v:shape>
          <o:OLEObject Type="Embed" ProgID="Visio.Drawing.11" ShapeID="_x0000_i1028" DrawAspect="Content" ObjectID="_1439888334" r:id="rId56"/>
        </w:object>
      </w:r>
    </w:p>
    <w:p w14:paraId="7E7AE61D" w14:textId="77777777" w:rsidR="00340CA5" w:rsidRDefault="00340CA5" w:rsidP="00340CA5">
      <w:r>
        <w:t>After running these the board then runs loop() which consists of the following functions.</w:t>
      </w:r>
    </w:p>
    <w:p w14:paraId="4BDAE889" w14:textId="420C5EA2" w:rsidR="00340CA5" w:rsidRDefault="009F76F5" w:rsidP="00340CA5">
      <w:r>
        <w:object w:dxaOrig="13577" w:dyaOrig="4336" w14:anchorId="54D83363">
          <v:shape id="_x0000_i1029" type="#_x0000_t75" style="width:474.75pt;height:148.5pt" o:ole="">
            <v:imagedata r:id="rId57" o:title=""/>
          </v:shape>
          <o:OLEObject Type="Embed" ProgID="Visio.Drawing.11" ShapeID="_x0000_i1029" DrawAspect="Content" ObjectID="_1439888335" r:id="rId58"/>
        </w:object>
      </w:r>
    </w:p>
    <w:p w14:paraId="2F507229" w14:textId="0D420B62" w:rsidR="00CD5742" w:rsidRDefault="00340CA5" w:rsidP="00361728">
      <w:r>
        <w:t>All of these functions combined make up the program.</w:t>
      </w:r>
      <w:r>
        <w:br w:type="page"/>
      </w:r>
    </w:p>
    <w:p w14:paraId="3C38642A" w14:textId="77777777" w:rsidR="00CD5742" w:rsidRDefault="00CD5742" w:rsidP="009933FE">
      <w:pPr>
        <w:pStyle w:val="Heading3"/>
        <w:tabs>
          <w:tab w:val="left" w:pos="3261"/>
        </w:tabs>
      </w:pPr>
      <w:bookmarkStart w:id="27" w:name="_Toc355731135"/>
      <w:r>
        <w:lastRenderedPageBreak/>
        <w:t>Data Structures</w:t>
      </w:r>
      <w:bookmarkEnd w:id="27"/>
    </w:p>
    <w:p w14:paraId="5A676DDB" w14:textId="77777777" w:rsidR="0015458D" w:rsidRDefault="00D0235E" w:rsidP="00EE7BF0">
      <w:pPr>
        <w:pStyle w:val="Heading4"/>
      </w:pPr>
      <w:r>
        <w:t>Menu Structure Array</w:t>
      </w:r>
    </w:p>
    <w:p w14:paraId="52C03A30" w14:textId="77777777" w:rsidR="00340CA5" w:rsidRDefault="00340CA5" w:rsidP="00340CA5">
      <w:r>
        <w:t>The menu structure array is a 3 dimensional array in which the text for the display and the sectional instructions are stored based on their position in the structure, as shown here:</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7F0767" w14:paraId="26B6482C" w14:textId="77777777" w:rsidTr="00026285">
        <w:tc>
          <w:tcPr>
            <w:tcW w:w="2310" w:type="dxa"/>
            <w:shd w:val="clear" w:color="auto" w:fill="F2DBDB" w:themeFill="accent2" w:themeFillTint="33"/>
          </w:tcPr>
          <w:p w14:paraId="6EDF0AE7" w14:textId="77777777" w:rsidR="007F0767" w:rsidRDefault="007F0767" w:rsidP="00D0235E">
            <w:r>
              <w:t>Position</w:t>
            </w:r>
          </w:p>
        </w:tc>
        <w:tc>
          <w:tcPr>
            <w:tcW w:w="2310" w:type="dxa"/>
            <w:shd w:val="clear" w:color="auto" w:fill="F2DBDB" w:themeFill="accent2" w:themeFillTint="33"/>
          </w:tcPr>
          <w:p w14:paraId="7DB222AC" w14:textId="77777777" w:rsidR="007F0767" w:rsidRDefault="007F0767" w:rsidP="00D0235E">
            <w:r>
              <w:t>[0][]</w:t>
            </w:r>
          </w:p>
        </w:tc>
        <w:tc>
          <w:tcPr>
            <w:tcW w:w="2311" w:type="dxa"/>
            <w:shd w:val="clear" w:color="auto" w:fill="F2DBDB" w:themeFill="accent2" w:themeFillTint="33"/>
          </w:tcPr>
          <w:p w14:paraId="35E909E9" w14:textId="77777777" w:rsidR="007F0767" w:rsidRDefault="007F0767" w:rsidP="00D0235E">
            <w:r>
              <w:t>[1][]</w:t>
            </w:r>
          </w:p>
        </w:tc>
        <w:tc>
          <w:tcPr>
            <w:tcW w:w="2311" w:type="dxa"/>
            <w:shd w:val="clear" w:color="auto" w:fill="F2DBDB" w:themeFill="accent2" w:themeFillTint="33"/>
          </w:tcPr>
          <w:p w14:paraId="482DF900" w14:textId="77777777" w:rsidR="007F0767" w:rsidRDefault="007F0767" w:rsidP="00D0235E">
            <w:r>
              <w:t>[2][]</w:t>
            </w:r>
          </w:p>
        </w:tc>
      </w:tr>
      <w:tr w:rsidR="007F0767" w14:paraId="179DAA75" w14:textId="77777777" w:rsidTr="00026285">
        <w:tc>
          <w:tcPr>
            <w:tcW w:w="2310" w:type="dxa"/>
            <w:shd w:val="clear" w:color="auto" w:fill="F2DBDB" w:themeFill="accent2" w:themeFillTint="33"/>
          </w:tcPr>
          <w:p w14:paraId="39FB8B4A" w14:textId="77777777" w:rsidR="007F0767" w:rsidRDefault="007F0767" w:rsidP="00D0235E">
            <w:r>
              <w:t>[][0]</w:t>
            </w:r>
          </w:p>
        </w:tc>
        <w:tc>
          <w:tcPr>
            <w:tcW w:w="2310" w:type="dxa"/>
          </w:tcPr>
          <w:p w14:paraId="021B5E6B" w14:textId="39BB693B" w:rsidR="007F0767" w:rsidRDefault="00685587" w:rsidP="00D0235E">
            <w:r>
              <w:t xml:space="preserve">Welcome to </w:t>
            </w:r>
            <w:r w:rsidR="000F579E">
              <w:t>Beltrac</w:t>
            </w:r>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026285">
        <w:tc>
          <w:tcPr>
            <w:tcW w:w="2310" w:type="dxa"/>
            <w:shd w:val="clear" w:color="auto" w:fill="F2DBDB" w:themeFill="accent2" w:themeFillTint="33"/>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r>
              <w:t>Remilo</w:t>
            </w:r>
          </w:p>
        </w:tc>
      </w:tr>
      <w:tr w:rsidR="00685587" w14:paraId="11B52FC4" w14:textId="77777777" w:rsidTr="00026285">
        <w:tc>
          <w:tcPr>
            <w:tcW w:w="2310" w:type="dxa"/>
            <w:shd w:val="clear" w:color="auto" w:fill="F2DBDB" w:themeFill="accent2" w:themeFillTint="33"/>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026285">
        <w:tc>
          <w:tcPr>
            <w:tcW w:w="2310" w:type="dxa"/>
            <w:shd w:val="clear" w:color="auto" w:fill="F2DBDB" w:themeFill="accent2" w:themeFillTint="33"/>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026285">
        <w:tc>
          <w:tcPr>
            <w:tcW w:w="2310" w:type="dxa"/>
            <w:shd w:val="clear" w:color="auto" w:fill="F2DBDB" w:themeFill="accent2" w:themeFillTint="33"/>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62AC4332" w14:textId="77777777" w:rsidR="00340CA5" w:rsidRDefault="00340CA5" w:rsidP="00340CA5">
      <w:r>
        <w:t xml:space="preserve">This table shows the contents of [][][0] (the first line of text) and [][][1] (the second line of text). </w:t>
      </w:r>
    </w:p>
    <w:p w14:paraId="059AC9D5" w14:textId="77777777" w:rsidR="00340CA5" w:rsidRDefault="00340CA5" w:rsidP="00340CA5">
      <w:r>
        <w:t>To understand this system imagine starting on the welcome to Beltrac cell, if you press an arrow key and you don’t go over the edge of the table you move in that direction. If you reach a tilde you move back one in the direction you came. If you reach a hash you move forward one in the direction you entered the cell. When you reach a piece of text that is displayed on the screen.</w:t>
      </w:r>
    </w:p>
    <w:p w14:paraId="1E3D9CBD" w14:textId="77777777" w:rsidR="00340CA5" w:rsidRPr="00D0235E" w:rsidRDefault="00340CA5" w:rsidP="00340CA5">
      <w:r>
        <w:t>This is a rough outline of the array as the full version would be much more complicated.</w:t>
      </w:r>
    </w:p>
    <w:p w14:paraId="626CB709" w14:textId="77777777" w:rsidR="00340CA5" w:rsidRPr="00CD5742" w:rsidRDefault="00340CA5" w:rsidP="00340CA5">
      <w:pPr>
        <w:pStyle w:val="Heading4"/>
      </w:pPr>
      <w:r>
        <w:t>Switching Conditions</w:t>
      </w:r>
    </w:p>
    <w:p w14:paraId="7FB6C88E" w14:textId="77777777" w:rsidR="00340CA5" w:rsidRDefault="00340CA5" w:rsidP="00340CA5">
      <w:r>
        <w:t>The conditions for switching between different states will be defined by a three dimensional array containing encoded conditions.</w:t>
      </w:r>
    </w:p>
    <w:p w14:paraId="2238EC32" w14:textId="77777777" w:rsidR="00340CA5" w:rsidRDefault="00340CA5" w:rsidP="00340CA5">
      <w:r>
        <w:t>The idea behind this is that when the board initiates a journey it looks up the conditions in the array where they are stored for a particular destination or action.</w:t>
      </w:r>
    </w:p>
    <w:p w14:paraId="7CC9F055" w14:textId="77777777" w:rsidR="00340CA5" w:rsidRDefault="00340CA5" w:rsidP="00340CA5">
      <w:r>
        <w:t>In the array the 1</w:t>
      </w:r>
      <w:r w:rsidRPr="0054507D">
        <w:rPr>
          <w:vertAlign w:val="superscript"/>
        </w:rPr>
        <w:t>st</w:t>
      </w:r>
      <w:r>
        <w:t xml:space="preserve"> dimension is the number for a destination or instruction for example [1][x][x] might contain directions to get to Hawkhaven, [30][x][x] might send out the cleaning train.</w:t>
      </w:r>
    </w:p>
    <w:p w14:paraId="6A15F998" w14:textId="77777777" w:rsidR="00340CA5" w:rsidRDefault="00340CA5" w:rsidP="00340CA5">
      <w:r>
        <w:t>The second dimension contains the position in the instruction set for example [x][0][x] is the first instruction, [x][4][x] is the fifth instruction.</w:t>
      </w:r>
    </w:p>
    <w:p w14:paraId="68151ADA" w14:textId="77777777" w:rsidR="00340CA5" w:rsidRDefault="00340CA5" w:rsidP="00340CA5">
      <w:r>
        <w:t xml:space="preserve">In the third dimension, position [0] is the condition, [1] is the value of that condition,  [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026285">
        <w:tc>
          <w:tcPr>
            <w:tcW w:w="2310" w:type="dxa"/>
            <w:shd w:val="clear" w:color="auto" w:fill="F2DBDB" w:themeFill="accent2" w:themeFillTint="33"/>
          </w:tcPr>
          <w:p w14:paraId="6A53DD14" w14:textId="77777777" w:rsidR="00D616BB" w:rsidRDefault="00D616BB" w:rsidP="00DD5403">
            <w:r>
              <w:t>[0]</w:t>
            </w:r>
          </w:p>
        </w:tc>
        <w:tc>
          <w:tcPr>
            <w:tcW w:w="2310" w:type="dxa"/>
            <w:shd w:val="clear" w:color="auto" w:fill="F2DBDB" w:themeFill="accent2" w:themeFillTint="33"/>
          </w:tcPr>
          <w:p w14:paraId="2E554925" w14:textId="77777777" w:rsidR="00D616BB" w:rsidRDefault="00D616BB" w:rsidP="00DD5403">
            <w:r>
              <w:t>[1]</w:t>
            </w:r>
          </w:p>
        </w:tc>
        <w:tc>
          <w:tcPr>
            <w:tcW w:w="2311" w:type="dxa"/>
            <w:shd w:val="clear" w:color="auto" w:fill="F2DBDB" w:themeFill="accent2" w:themeFillTint="33"/>
          </w:tcPr>
          <w:p w14:paraId="18E3D41B" w14:textId="77777777" w:rsidR="00D616BB" w:rsidRDefault="00D616BB" w:rsidP="00DD5403">
            <w:r>
              <w:t>[2]</w:t>
            </w:r>
          </w:p>
        </w:tc>
        <w:tc>
          <w:tcPr>
            <w:tcW w:w="2311" w:type="dxa"/>
            <w:shd w:val="clear" w:color="auto" w:fill="F2DBDB" w:themeFill="accent2" w:themeFillTint="33"/>
          </w:tcPr>
          <w:p w14:paraId="774CC41B" w14:textId="77777777" w:rsidR="00D616BB" w:rsidRDefault="00D616BB" w:rsidP="00DD5403">
            <w:r>
              <w:t>[3]</w:t>
            </w:r>
          </w:p>
        </w:tc>
      </w:tr>
      <w:tr w:rsidR="00D616BB" w14:paraId="226F8372" w14:textId="77777777" w:rsidTr="00026285">
        <w:tc>
          <w:tcPr>
            <w:tcW w:w="2310" w:type="dxa"/>
            <w:shd w:val="clear" w:color="auto" w:fill="F2DBDB" w:themeFill="accent2" w:themeFillTint="33"/>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026285">
        <w:tc>
          <w:tcPr>
            <w:tcW w:w="2310" w:type="dxa"/>
            <w:shd w:val="clear" w:color="auto" w:fill="F2DBDB" w:themeFill="accent2" w:themeFillTint="33"/>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026285">
        <w:tc>
          <w:tcPr>
            <w:tcW w:w="817" w:type="dxa"/>
            <w:shd w:val="clear" w:color="auto" w:fill="F2DBDB" w:themeFill="accent2" w:themeFillTint="33"/>
          </w:tcPr>
          <w:p w14:paraId="7A5D617D" w14:textId="77777777" w:rsidR="00F263BB" w:rsidRDefault="00F263BB" w:rsidP="00DD5403">
            <w:r>
              <w:t>Code</w:t>
            </w:r>
          </w:p>
        </w:tc>
        <w:tc>
          <w:tcPr>
            <w:tcW w:w="8425" w:type="dxa"/>
            <w:shd w:val="clear" w:color="auto" w:fill="F2DBDB" w:themeFill="accent2" w:themeFillTint="33"/>
          </w:tcPr>
          <w:p w14:paraId="6B71E953" w14:textId="77777777" w:rsidR="00F263BB" w:rsidRDefault="00F263BB" w:rsidP="00DD5403">
            <w:r>
              <w:t>Condition</w:t>
            </w:r>
          </w:p>
        </w:tc>
      </w:tr>
      <w:tr w:rsidR="00F263BB" w14:paraId="76EE8CB0" w14:textId="77777777" w:rsidTr="00026285">
        <w:tc>
          <w:tcPr>
            <w:tcW w:w="817" w:type="dxa"/>
            <w:shd w:val="clear" w:color="auto" w:fill="F2DBDB" w:themeFill="accent2" w:themeFillTint="33"/>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026285">
        <w:tc>
          <w:tcPr>
            <w:tcW w:w="817" w:type="dxa"/>
            <w:shd w:val="clear" w:color="auto" w:fill="F2DBDB" w:themeFill="accent2" w:themeFillTint="33"/>
          </w:tcPr>
          <w:p w14:paraId="38984103" w14:textId="77777777" w:rsidR="00F263BB" w:rsidRDefault="00F263BB" w:rsidP="00DD5403">
            <w:r>
              <w:t>W</w:t>
            </w:r>
          </w:p>
        </w:tc>
        <w:tc>
          <w:tcPr>
            <w:tcW w:w="8425" w:type="dxa"/>
          </w:tcPr>
          <w:p w14:paraId="4402DA58" w14:textId="70C253A5" w:rsidR="00F263BB" w:rsidRDefault="000B569E" w:rsidP="00DD5403">
            <w:r>
              <w:t>Start a timer for X hundred</w:t>
            </w:r>
            <w:r w:rsidR="00F263BB">
              <w:t xml:space="preserve"> </w:t>
            </w:r>
            <w:r w:rsidR="0080142C">
              <w:t>milliseconds</w:t>
            </w:r>
            <w:r w:rsidR="00F263BB">
              <w:t>, trigger when the timer ends</w:t>
            </w:r>
          </w:p>
        </w:tc>
      </w:tr>
    </w:tbl>
    <w:p w14:paraId="782EE57B" w14:textId="77777777" w:rsidR="00E77DA1" w:rsidRDefault="00E77DA1" w:rsidP="00DD5403"/>
    <w:p w14:paraId="3A269313" w14:textId="77777777" w:rsidR="00E77DA1" w:rsidRDefault="00E77DA1" w:rsidP="00DD5403">
      <w:r>
        <w:lastRenderedPageBreak/>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026285">
        <w:tc>
          <w:tcPr>
            <w:tcW w:w="817" w:type="dxa"/>
            <w:shd w:val="clear" w:color="auto" w:fill="F2DBDB" w:themeFill="accent2" w:themeFillTint="33"/>
          </w:tcPr>
          <w:p w14:paraId="74E50F40" w14:textId="77777777" w:rsidR="00EE7BF0" w:rsidRDefault="00EE7BF0" w:rsidP="00DD5403">
            <w:r>
              <w:t>Code</w:t>
            </w:r>
          </w:p>
        </w:tc>
        <w:tc>
          <w:tcPr>
            <w:tcW w:w="8425" w:type="dxa"/>
            <w:shd w:val="clear" w:color="auto" w:fill="F2DBDB" w:themeFill="accent2" w:themeFillTint="33"/>
          </w:tcPr>
          <w:p w14:paraId="1286F1CE" w14:textId="77777777" w:rsidR="00EE7BF0" w:rsidRDefault="00EE7BF0" w:rsidP="00DD5403">
            <w:r>
              <w:t>Action</w:t>
            </w:r>
          </w:p>
        </w:tc>
      </w:tr>
      <w:tr w:rsidR="00EE7BF0" w14:paraId="7C5987DC" w14:textId="77777777" w:rsidTr="00026285">
        <w:tc>
          <w:tcPr>
            <w:tcW w:w="817" w:type="dxa"/>
            <w:shd w:val="clear" w:color="auto" w:fill="F2DBDB" w:themeFill="accent2" w:themeFillTint="33"/>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026285">
        <w:tc>
          <w:tcPr>
            <w:tcW w:w="817" w:type="dxa"/>
            <w:shd w:val="clear" w:color="auto" w:fill="F2DBDB" w:themeFill="accent2" w:themeFillTint="33"/>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026285">
        <w:tc>
          <w:tcPr>
            <w:tcW w:w="817" w:type="dxa"/>
            <w:shd w:val="clear" w:color="auto" w:fill="F2DBDB" w:themeFill="accent2" w:themeFillTint="33"/>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026285">
        <w:tc>
          <w:tcPr>
            <w:tcW w:w="817" w:type="dxa"/>
            <w:shd w:val="clear" w:color="auto" w:fill="F2DBDB" w:themeFill="accent2" w:themeFillTint="33"/>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0095E89F" w14:textId="77777777" w:rsidR="00620F0E" w:rsidRDefault="00620F0E" w:rsidP="00950E36"/>
    <w:p w14:paraId="30B18880" w14:textId="77777777" w:rsidR="00620F0E" w:rsidRDefault="00620F0E" w:rsidP="00950E36"/>
    <w:p w14:paraId="25CE7210" w14:textId="6DBA8165" w:rsidR="00620F0E" w:rsidRDefault="00620F0E" w:rsidP="00950E36">
      <w:r>
        <w:t xml:space="preserve">These </w:t>
      </w:r>
      <w:r w:rsidR="00340CA5">
        <w:t>designs where showed to Mr</w:t>
      </w:r>
      <w:r>
        <w:t xml:space="preserve"> Thomas who signed below to confirm that </w:t>
      </w:r>
      <w:r w:rsidR="00340CA5">
        <w:t>they were</w:t>
      </w:r>
      <w:r>
        <w:t xml:space="preserve"> satisfying.</w:t>
      </w:r>
    </w:p>
    <w:p w14:paraId="5815C1E9" w14:textId="1209D4A3" w:rsidR="00620F0E" w:rsidRDefault="00620F0E" w:rsidP="00950E36">
      <w:r w:rsidRPr="00950E36">
        <w:rPr>
          <w:noProof/>
          <w:lang w:eastAsia="en-GB"/>
        </w:rPr>
        <w:drawing>
          <wp:inline distT="0" distB="0" distL="0" distR="0" wp14:anchorId="1E2F1F86" wp14:editId="7D2B73F8">
            <wp:extent cx="3086340" cy="14192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4458" t="27192" r="51570" b="45025"/>
                    <a:stretch/>
                  </pic:blipFill>
                  <pic:spPr bwMode="auto">
                    <a:xfrm>
                      <a:off x="0" y="0"/>
                      <a:ext cx="3111434" cy="1430764"/>
                    </a:xfrm>
                    <a:prstGeom prst="rect">
                      <a:avLst/>
                    </a:prstGeom>
                    <a:ln>
                      <a:noFill/>
                    </a:ln>
                    <a:extLst>
                      <a:ext uri="{53640926-AAD7-44D8-BBD7-CCE9431645EC}">
                        <a14:shadowObscured xmlns:a14="http://schemas.microsoft.com/office/drawing/2010/main"/>
                      </a:ex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tab/>
      </w:r>
    </w:p>
    <w:p w14:paraId="1989F4A6" w14:textId="77777777" w:rsidR="00F7776F" w:rsidRDefault="00DD5403" w:rsidP="00F7776F">
      <w:pPr>
        <w:pStyle w:val="Heading1"/>
      </w:pPr>
      <w:r w:rsidRPr="00620F0E">
        <w:br w:type="page"/>
      </w:r>
      <w:bookmarkStart w:id="28" w:name="_Toc355731136"/>
      <w:r w:rsidR="00F7776F">
        <w:lastRenderedPageBreak/>
        <w:t>Algorithms</w:t>
      </w:r>
      <w:bookmarkEnd w:id="28"/>
    </w:p>
    <w:p w14:paraId="099BDADB" w14:textId="77777777" w:rsidR="00B36FFD" w:rsidRPr="002B649F" w:rsidRDefault="00B36FFD" w:rsidP="00950E36">
      <w:pPr>
        <w:pStyle w:val="Heading3"/>
      </w:pPr>
      <w:bookmarkStart w:id="29" w:name="_Toc355731137"/>
      <w:r>
        <w:t>Update Screen</w:t>
      </w:r>
      <w:bookmarkEnd w:id="29"/>
    </w:p>
    <w:p w14:paraId="3B27B1F1" w14:textId="77777777" w:rsidR="00B36FFD" w:rsidRDefault="005E7EA7" w:rsidP="00B36FFD">
      <w:r>
        <w:rPr>
          <w:noProof/>
        </w:rPr>
        <w:object w:dxaOrig="1440" w:dyaOrig="1440" w14:anchorId="7844B2B3">
          <v:shape id="_x0000_s1034" type="#_x0000_t75" style="position:absolute;margin-left:5.9pt;margin-top:25.1pt;width:437.65pt;height:448.3pt;z-index:251669504;mso-position-horizontal-relative:text;mso-position-vertical-relative:text">
            <v:imagedata r:id="rId59" o:title=""/>
            <w10:wrap type="square"/>
          </v:shape>
          <o:OLEObject Type="Embed" ProgID="Visio.Drawing.11" ShapeID="_x0000_s1034" DrawAspect="Content" ObjectID="_1439888345" r:id="rId60"/>
        </w:object>
      </w:r>
      <w:r w:rsidR="00B36FFD">
        <w:t>Shown below is the algorithm to check for and respond to a button being pressed.</w:t>
      </w:r>
    </w:p>
    <w:p w14:paraId="470D07F9" w14:textId="77777777" w:rsidR="00B36FFD" w:rsidRDefault="00B36FFD" w:rsidP="00B36FFD">
      <w:r>
        <w:br w:type="page"/>
      </w:r>
    </w:p>
    <w:p w14:paraId="22521878" w14:textId="77777777" w:rsidR="00340CA5" w:rsidRDefault="005E7EA7" w:rsidP="00340CA5">
      <w:r>
        <w:rPr>
          <w:noProof/>
          <w:lang w:eastAsia="en-GB"/>
        </w:rPr>
        <w:lastRenderedPageBreak/>
        <w:object w:dxaOrig="1440" w:dyaOrig="1440" w14:anchorId="4C6CE8E7">
          <v:shape id="_x0000_s1072" type="#_x0000_t75" style="position:absolute;margin-left:0;margin-top:0;width:217.35pt;height:5in;z-index:251674624">
            <v:imagedata r:id="rId61" o:title=""/>
            <w10:wrap type="square"/>
          </v:shape>
          <o:OLEObject Type="Embed" ProgID="Visio.Drawing.11" ShapeID="_x0000_s1072" DrawAspect="Content" ObjectID="_1439888346" r:id="rId62"/>
        </w:object>
      </w:r>
      <w:r w:rsidR="00340CA5">
        <w:t>Shown here is the “run position check” mentioned in the previous algorithm.</w:t>
      </w:r>
    </w:p>
    <w:p w14:paraId="7300C278" w14:textId="74CE117A" w:rsidR="001C3F6E" w:rsidRDefault="00340CA5" w:rsidP="00B36FFD">
      <w:r>
        <w:t>As outlined in the hardware design, the hardware for the buttons and the sensors is roughly the same, it is a network of resistors that outputs a different voltage depending on which button is pressed or which sensor is triggered</w:t>
      </w:r>
      <w:r w:rsidR="004E7A91">
        <w:t>.</w:t>
      </w:r>
    </w:p>
    <w:p w14:paraId="028DE095" w14:textId="77777777" w:rsidR="00E82842" w:rsidRDefault="00E82842">
      <w:r>
        <w:br w:type="page"/>
      </w:r>
    </w:p>
    <w:p w14:paraId="4CD05616" w14:textId="16A1F709" w:rsidR="00A01267" w:rsidRDefault="00517202" w:rsidP="00950E36">
      <w:pPr>
        <w:pStyle w:val="Heading3"/>
      </w:pPr>
      <w:bookmarkStart w:id="30" w:name="_Toc355731138"/>
      <w:r>
        <w:lastRenderedPageBreak/>
        <w:t>Respond</w:t>
      </w:r>
      <w:r w:rsidR="00A01267">
        <w:t xml:space="preserve"> Conditions</w:t>
      </w:r>
      <w:bookmarkEnd w:id="30"/>
    </w:p>
    <w:p w14:paraId="6F5C6CDA" w14:textId="7657885D" w:rsidR="00517202" w:rsidRDefault="00517202">
      <w:r>
        <w:t xml:space="preserve">When driving the train the system moves through a number of </w:t>
      </w:r>
      <w:r w:rsidR="004E7A91">
        <w:t>different</w:t>
      </w:r>
      <w:r>
        <w:t xml:space="preserve"> instructions. This is the algorithm for reading the instructions.</w:t>
      </w:r>
    </w:p>
    <w:p w14:paraId="41EBF671" w14:textId="5E09F386" w:rsidR="00517202" w:rsidRDefault="00517202">
      <w:r>
        <w:object w:dxaOrig="4510" w:dyaOrig="9230" w14:anchorId="6BF87196">
          <v:shape id="_x0000_i1030" type="#_x0000_t75" style="width:299.25pt;height:615pt" o:ole="">
            <v:imagedata r:id="rId63" o:title=""/>
          </v:shape>
          <o:OLEObject Type="Embed" ProgID="Visio.Drawing.11" ShapeID="_x0000_i1030" DrawAspect="Content" ObjectID="_1439888336" r:id="rId64"/>
        </w:object>
      </w:r>
    </w:p>
    <w:p w14:paraId="2501952A" w14:textId="208170A8" w:rsidR="00517202" w:rsidRDefault="00517202">
      <w:r>
        <w:lastRenderedPageBreak/>
        <w:t>This is the mentioned Check Conditions, which is looped until the condition is met, at which point the algorithm above continues</w:t>
      </w:r>
      <w:r w:rsidR="004E7A91">
        <w:t>.</w:t>
      </w:r>
    </w:p>
    <w:p w14:paraId="2FCBF0A1" w14:textId="27D543D4" w:rsidR="00517202" w:rsidRDefault="00FD4D16">
      <w:r>
        <w:object w:dxaOrig="9810" w:dyaOrig="5403" w14:anchorId="021ABD26">
          <v:shape id="_x0000_i1031" type="#_x0000_t75" style="width:444.75pt;height:245.25pt" o:ole="">
            <v:imagedata r:id="rId65" o:title=""/>
          </v:shape>
          <o:OLEObject Type="Embed" ProgID="Visio.Drawing.11" ShapeID="_x0000_i1031" DrawAspect="Content" ObjectID="_1439888337" r:id="rId66"/>
        </w:object>
      </w:r>
    </w:p>
    <w:p w14:paraId="578F0596" w14:textId="20CB8FE9" w:rsidR="00DF63E4" w:rsidRDefault="00517202" w:rsidP="00517202">
      <w:r>
        <w:t>This full set is looped while the train is in transit</w:t>
      </w:r>
      <w:r w:rsidR="004E7A91">
        <w:t>.</w:t>
      </w:r>
    </w:p>
    <w:p w14:paraId="1441CF54" w14:textId="77777777" w:rsidR="00B65EC2" w:rsidRDefault="00B65EC2" w:rsidP="00517202"/>
    <w:p w14:paraId="17DEEDC3" w14:textId="77777777" w:rsidR="00DF63E4" w:rsidRDefault="00DF63E4">
      <w:r>
        <w:br w:type="page"/>
      </w:r>
    </w:p>
    <w:p w14:paraId="7AE521F3" w14:textId="696ACD3B" w:rsidR="00517202" w:rsidRDefault="001B29D7" w:rsidP="00950E36">
      <w:pPr>
        <w:pStyle w:val="Heading3"/>
      </w:pPr>
      <w:bookmarkStart w:id="31" w:name="_Toc355731139"/>
      <w:r>
        <w:lastRenderedPageBreak/>
        <w:t>C</w:t>
      </w:r>
      <w:r w:rsidR="00DF63E4">
        <w:t>heck sensor</w:t>
      </w:r>
      <w:bookmarkEnd w:id="31"/>
    </w:p>
    <w:p w14:paraId="575300DD" w14:textId="3C5C9DEF" w:rsidR="001B29D7" w:rsidRDefault="001B29D7" w:rsidP="00950E36">
      <w:r>
        <w:t xml:space="preserve">This algorithm is run whenever the board wants to know if a sensor has been </w:t>
      </w:r>
      <w:r w:rsidR="004E7A91">
        <w:t>triggered.</w:t>
      </w:r>
    </w:p>
    <w:p w14:paraId="265503F7" w14:textId="0893280F" w:rsidR="001B29D7" w:rsidRDefault="001B29D7" w:rsidP="001B29D7">
      <w:r>
        <w:object w:dxaOrig="6127" w:dyaOrig="13340" w14:anchorId="03289444">
          <v:shape id="_x0000_i1032" type="#_x0000_t75" style="width:273.75pt;height:598.5pt" o:ole="">
            <v:imagedata r:id="rId67" o:title=""/>
          </v:shape>
          <o:OLEObject Type="Embed" ProgID="Visio.Drawing.11" ShapeID="_x0000_i1032" DrawAspect="Content" ObjectID="_1439888338" r:id="rId68"/>
        </w:object>
      </w:r>
    </w:p>
    <w:p w14:paraId="10747B87" w14:textId="77777777" w:rsidR="001B29D7" w:rsidRDefault="001B29D7">
      <w:r>
        <w:br w:type="page"/>
      </w:r>
    </w:p>
    <w:p w14:paraId="689072DB" w14:textId="2E08C024" w:rsidR="001B29D7" w:rsidRDefault="001B29D7" w:rsidP="00950E36">
      <w:pPr>
        <w:pStyle w:val="Heading3"/>
      </w:pPr>
      <w:bookmarkStart w:id="32" w:name="_Toc355731140"/>
      <w:r>
        <w:lastRenderedPageBreak/>
        <w:t>Read Sensor</w:t>
      </w:r>
      <w:bookmarkEnd w:id="32"/>
    </w:p>
    <w:p w14:paraId="30364BDA" w14:textId="6450EBBA" w:rsidR="001B29D7" w:rsidRDefault="004E7A91" w:rsidP="00950E36">
      <w:r>
        <w:t xml:space="preserve">This is the algorithm mentioned above </w:t>
      </w:r>
      <w:r w:rsidR="00950E36">
        <w:t>which reads the sensors</w:t>
      </w:r>
    </w:p>
    <w:p w14:paraId="15CCD618" w14:textId="77777777" w:rsidR="00B65EC2" w:rsidRDefault="00FA1E0A" w:rsidP="001B29D7">
      <w:r>
        <w:object w:dxaOrig="9431" w:dyaOrig="8145" w14:anchorId="21F8A048">
          <v:shape id="_x0000_i1033" type="#_x0000_t75" style="width:471pt;height:406.5pt" o:ole="">
            <v:imagedata r:id="rId69" o:title=""/>
          </v:shape>
          <o:OLEObject Type="Embed" ProgID="Visio.Drawing.11" ShapeID="_x0000_i1033" DrawAspect="Content" ObjectID="_1439888339" r:id="rId70"/>
        </w:object>
      </w:r>
    </w:p>
    <w:p w14:paraId="20BFE5AB" w14:textId="6E3E021A" w:rsidR="00B65EC2" w:rsidRDefault="00B65EC2">
      <w:r>
        <w:br w:type="page"/>
      </w:r>
    </w:p>
    <w:p w14:paraId="5BE37FCD" w14:textId="17B883CE" w:rsidR="001B29D7" w:rsidRDefault="00B65EC2" w:rsidP="00950E36">
      <w:pPr>
        <w:pStyle w:val="Heading3"/>
      </w:pPr>
      <w:bookmarkStart w:id="33" w:name="_Toc355731141"/>
      <w:r>
        <w:lastRenderedPageBreak/>
        <w:t>Read Buttons</w:t>
      </w:r>
      <w:bookmarkEnd w:id="33"/>
    </w:p>
    <w:p w14:paraId="3706B773" w14:textId="69202197" w:rsidR="00B65EC2" w:rsidRPr="00950E36" w:rsidRDefault="00B65EC2" w:rsidP="00950E36">
      <w:r>
        <w:t>This algorithm is similar to the one above but it reads the buttons instead.</w:t>
      </w:r>
    </w:p>
    <w:p w14:paraId="0AE6E80D" w14:textId="77777777" w:rsidR="00425C69" w:rsidRDefault="00B65EC2" w:rsidP="00950E36">
      <w:r>
        <w:object w:dxaOrig="9431" w:dyaOrig="8145" w14:anchorId="6403EC03">
          <v:shape id="_x0000_i1034" type="#_x0000_t75" style="width:471pt;height:406.5pt" o:ole="">
            <v:imagedata r:id="rId71" o:title=""/>
          </v:shape>
          <o:OLEObject Type="Embed" ProgID="Visio.Drawing.11" ShapeID="_x0000_i1034" DrawAspect="Content" ObjectID="_1439888340" r:id="rId72"/>
        </w:object>
      </w:r>
      <w:r w:rsidR="001C3F6E">
        <w:br w:type="page"/>
      </w:r>
    </w:p>
    <w:p w14:paraId="31AF3CB4" w14:textId="77777777" w:rsidR="00340CA5" w:rsidRDefault="00340CA5">
      <w:pPr>
        <w:pStyle w:val="Heading1"/>
      </w:pPr>
      <w:bookmarkStart w:id="34" w:name="_Toc355731142"/>
      <w:r>
        <w:lastRenderedPageBreak/>
        <w:t>Test Strategy</w:t>
      </w:r>
      <w:bookmarkEnd w:id="34"/>
    </w:p>
    <w:p w14:paraId="2AB8889A" w14:textId="09250761" w:rsidR="00340CA5" w:rsidRDefault="004E7A91" w:rsidP="00340CA5">
      <w:r>
        <w:t>Beltrac</w:t>
      </w:r>
      <w:r w:rsidR="00340CA5">
        <w:t xml:space="preserve"> has two interfaces that need to be tested, one of them is the interface and the other is the train on the track.</w:t>
      </w:r>
    </w:p>
    <w:p w14:paraId="045D532A" w14:textId="6C98D892" w:rsidR="00340CA5" w:rsidRDefault="00425C69" w:rsidP="00340CA5">
      <w:pPr>
        <w:pStyle w:val="Heading3"/>
      </w:pPr>
      <w:bookmarkStart w:id="35" w:name="_Toc355731143"/>
      <w:r>
        <w:t>I</w:t>
      </w:r>
      <w:r w:rsidR="00340CA5">
        <w:t>nterface testing</w:t>
      </w:r>
      <w:bookmarkEnd w:id="35"/>
    </w:p>
    <w:p w14:paraId="0B4C3639" w14:textId="77777777" w:rsidR="00340CA5" w:rsidRDefault="00340CA5" w:rsidP="00340CA5">
      <w:r>
        <w:t>The interface must be tested to ensure that it can be correctly navigated by the end user and that each option it presents, when selected, does as it says.</w:t>
      </w:r>
    </w:p>
    <w:p w14:paraId="05C8D285" w14:textId="44CF6D85" w:rsidR="00340CA5" w:rsidRDefault="00425C69" w:rsidP="00340CA5">
      <w:pPr>
        <w:pStyle w:val="Heading4"/>
      </w:pPr>
      <w:r>
        <w:t>N</w:t>
      </w:r>
      <w:r w:rsidR="00340CA5">
        <w:t>avigation Through Options testing</w:t>
      </w:r>
    </w:p>
    <w:p w14:paraId="0440F96F" w14:textId="77777777" w:rsidR="00340CA5" w:rsidRDefault="00340CA5" w:rsidP="00340CA5">
      <w:r>
        <w:t>This testing is to ensure that the user can navigate through all possible options on the menu without getting stuck or revealing any item that is not intended to be displayed, for example a hash or tilde. When performing these tests the tester must move from the start of the menu to the item displayed and then move back to the beginning again by continuously pressing the back button, this ensures that not only can the object be reached but that all other objects can be reached as well.</w:t>
      </w:r>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3080"/>
        <w:gridCol w:w="3081"/>
        <w:gridCol w:w="3081"/>
      </w:tblGrid>
      <w:tr w:rsidR="00340CA5" w:rsidRPr="00955378" w14:paraId="556C9996" w14:textId="77777777" w:rsidTr="00340CA5">
        <w:tc>
          <w:tcPr>
            <w:tcW w:w="3080" w:type="dxa"/>
            <w:shd w:val="clear" w:color="auto" w:fill="F2DBDB"/>
          </w:tcPr>
          <w:p w14:paraId="4BADC4E1" w14:textId="77777777" w:rsidR="00340CA5" w:rsidRPr="00955378" w:rsidRDefault="00340CA5" w:rsidP="00340CA5">
            <w:pPr>
              <w:spacing w:after="0" w:line="240" w:lineRule="auto"/>
            </w:pPr>
            <w:r w:rsidRPr="00955378">
              <w:t>Object</w:t>
            </w:r>
          </w:p>
        </w:tc>
        <w:tc>
          <w:tcPr>
            <w:tcW w:w="3081" w:type="dxa"/>
            <w:shd w:val="clear" w:color="auto" w:fill="F2DBDB"/>
          </w:tcPr>
          <w:p w14:paraId="6466D65C" w14:textId="77777777" w:rsidR="00340CA5" w:rsidRPr="00955378" w:rsidRDefault="00340CA5" w:rsidP="00340CA5">
            <w:pPr>
              <w:spacing w:after="0" w:line="240" w:lineRule="auto"/>
            </w:pPr>
            <w:r w:rsidRPr="00955378">
              <w:t>Can be reached</w:t>
            </w:r>
          </w:p>
        </w:tc>
        <w:tc>
          <w:tcPr>
            <w:tcW w:w="3081" w:type="dxa"/>
            <w:shd w:val="clear" w:color="auto" w:fill="F2DBDB"/>
          </w:tcPr>
          <w:p w14:paraId="583A7378" w14:textId="77777777" w:rsidR="00340CA5" w:rsidRPr="00955378" w:rsidRDefault="00340CA5" w:rsidP="00340CA5">
            <w:pPr>
              <w:spacing w:after="0" w:line="240" w:lineRule="auto"/>
            </w:pPr>
            <w:r w:rsidRPr="00955378">
              <w:t>Can return to menu</w:t>
            </w:r>
          </w:p>
        </w:tc>
      </w:tr>
      <w:tr w:rsidR="00340CA5" w:rsidRPr="00955378" w14:paraId="4270B64C" w14:textId="77777777" w:rsidTr="00340CA5">
        <w:tc>
          <w:tcPr>
            <w:tcW w:w="3080" w:type="dxa"/>
            <w:shd w:val="clear" w:color="auto" w:fill="F2DBDB"/>
          </w:tcPr>
          <w:p w14:paraId="424CE4E9" w14:textId="77777777" w:rsidR="00340CA5" w:rsidRPr="00955378" w:rsidRDefault="00340CA5" w:rsidP="00340CA5">
            <w:pPr>
              <w:spacing w:after="0" w:line="240" w:lineRule="auto"/>
            </w:pPr>
            <w:r w:rsidRPr="00955378">
              <w:t>Destination: Hawkhaven</w:t>
            </w:r>
          </w:p>
        </w:tc>
        <w:tc>
          <w:tcPr>
            <w:tcW w:w="3081" w:type="dxa"/>
          </w:tcPr>
          <w:p w14:paraId="1AF69B2F" w14:textId="77777777" w:rsidR="00340CA5" w:rsidRPr="00955378" w:rsidRDefault="00340CA5" w:rsidP="00340CA5">
            <w:pPr>
              <w:spacing w:after="0" w:line="240" w:lineRule="auto"/>
            </w:pPr>
          </w:p>
        </w:tc>
        <w:tc>
          <w:tcPr>
            <w:tcW w:w="3081" w:type="dxa"/>
          </w:tcPr>
          <w:p w14:paraId="01AC1A11" w14:textId="77777777" w:rsidR="00340CA5" w:rsidRPr="00955378" w:rsidRDefault="00340CA5" w:rsidP="00340CA5">
            <w:pPr>
              <w:spacing w:after="0" w:line="240" w:lineRule="auto"/>
            </w:pPr>
          </w:p>
        </w:tc>
      </w:tr>
      <w:tr w:rsidR="00340CA5" w:rsidRPr="00955378" w14:paraId="3F9A6E17" w14:textId="77777777" w:rsidTr="00340CA5">
        <w:tc>
          <w:tcPr>
            <w:tcW w:w="3080" w:type="dxa"/>
            <w:shd w:val="clear" w:color="auto" w:fill="F2DBDB"/>
          </w:tcPr>
          <w:p w14:paraId="790E5D52" w14:textId="77777777" w:rsidR="00340CA5" w:rsidRPr="00955378" w:rsidRDefault="00340CA5" w:rsidP="00340CA5">
            <w:pPr>
              <w:spacing w:after="0" w:line="240" w:lineRule="auto"/>
            </w:pPr>
            <w:r w:rsidRPr="00955378">
              <w:t>Destination: Remilo</w:t>
            </w:r>
          </w:p>
        </w:tc>
        <w:tc>
          <w:tcPr>
            <w:tcW w:w="3081" w:type="dxa"/>
          </w:tcPr>
          <w:p w14:paraId="371F1038" w14:textId="77777777" w:rsidR="00340CA5" w:rsidRPr="00955378" w:rsidRDefault="00340CA5" w:rsidP="00340CA5">
            <w:pPr>
              <w:spacing w:after="0" w:line="240" w:lineRule="auto"/>
            </w:pPr>
          </w:p>
        </w:tc>
        <w:tc>
          <w:tcPr>
            <w:tcW w:w="3081" w:type="dxa"/>
          </w:tcPr>
          <w:p w14:paraId="3DBE10E1" w14:textId="77777777" w:rsidR="00340CA5" w:rsidRPr="00955378" w:rsidRDefault="00340CA5" w:rsidP="00340CA5">
            <w:pPr>
              <w:spacing w:after="0" w:line="240" w:lineRule="auto"/>
            </w:pPr>
          </w:p>
        </w:tc>
      </w:tr>
      <w:tr w:rsidR="00340CA5" w:rsidRPr="00955378" w14:paraId="5A0D0326" w14:textId="77777777" w:rsidTr="00340CA5">
        <w:tc>
          <w:tcPr>
            <w:tcW w:w="3080" w:type="dxa"/>
            <w:shd w:val="clear" w:color="auto" w:fill="F2DBDB"/>
          </w:tcPr>
          <w:p w14:paraId="227E46D8" w14:textId="77777777" w:rsidR="00340CA5" w:rsidRPr="00955378" w:rsidRDefault="00340CA5" w:rsidP="00340CA5">
            <w:pPr>
              <w:spacing w:after="0" w:line="240" w:lineRule="auto"/>
            </w:pPr>
            <w:r w:rsidRPr="00955378">
              <w:t>Destination: Allantown</w:t>
            </w:r>
          </w:p>
        </w:tc>
        <w:tc>
          <w:tcPr>
            <w:tcW w:w="3081" w:type="dxa"/>
          </w:tcPr>
          <w:p w14:paraId="617081D1" w14:textId="77777777" w:rsidR="00340CA5" w:rsidRPr="00955378" w:rsidRDefault="00340CA5" w:rsidP="00340CA5">
            <w:pPr>
              <w:spacing w:after="0" w:line="240" w:lineRule="auto"/>
            </w:pPr>
          </w:p>
        </w:tc>
        <w:tc>
          <w:tcPr>
            <w:tcW w:w="3081" w:type="dxa"/>
          </w:tcPr>
          <w:p w14:paraId="3431155B" w14:textId="77777777" w:rsidR="00340CA5" w:rsidRPr="00955378" w:rsidRDefault="00340CA5" w:rsidP="00340CA5">
            <w:pPr>
              <w:spacing w:after="0" w:line="240" w:lineRule="auto"/>
            </w:pPr>
          </w:p>
        </w:tc>
      </w:tr>
      <w:tr w:rsidR="00340CA5" w:rsidRPr="00955378" w14:paraId="6D84EABD" w14:textId="77777777" w:rsidTr="00340CA5">
        <w:tc>
          <w:tcPr>
            <w:tcW w:w="3080" w:type="dxa"/>
            <w:shd w:val="clear" w:color="auto" w:fill="F2DBDB"/>
          </w:tcPr>
          <w:p w14:paraId="403EA065" w14:textId="77777777" w:rsidR="00340CA5" w:rsidRPr="00955378" w:rsidRDefault="00340CA5" w:rsidP="00340CA5">
            <w:pPr>
              <w:spacing w:after="0" w:line="240" w:lineRule="auto"/>
            </w:pPr>
            <w:r w:rsidRPr="00955378">
              <w:t>Destination: Gregville</w:t>
            </w:r>
          </w:p>
        </w:tc>
        <w:tc>
          <w:tcPr>
            <w:tcW w:w="3081" w:type="dxa"/>
          </w:tcPr>
          <w:p w14:paraId="3D9C297E" w14:textId="77777777" w:rsidR="00340CA5" w:rsidRPr="00955378" w:rsidRDefault="00340CA5" w:rsidP="00340CA5">
            <w:pPr>
              <w:spacing w:after="0" w:line="240" w:lineRule="auto"/>
            </w:pPr>
          </w:p>
        </w:tc>
        <w:tc>
          <w:tcPr>
            <w:tcW w:w="3081" w:type="dxa"/>
          </w:tcPr>
          <w:p w14:paraId="2AF0A8B5" w14:textId="77777777" w:rsidR="00340CA5" w:rsidRPr="00955378" w:rsidRDefault="00340CA5" w:rsidP="00340CA5">
            <w:pPr>
              <w:spacing w:after="0" w:line="240" w:lineRule="auto"/>
            </w:pPr>
          </w:p>
        </w:tc>
      </w:tr>
      <w:tr w:rsidR="00340CA5" w:rsidRPr="00955378" w14:paraId="55349623" w14:textId="77777777" w:rsidTr="00340CA5">
        <w:tc>
          <w:tcPr>
            <w:tcW w:w="3080" w:type="dxa"/>
            <w:shd w:val="clear" w:color="auto" w:fill="F2DBDB"/>
          </w:tcPr>
          <w:p w14:paraId="1F2E3D56" w14:textId="77777777" w:rsidR="00340CA5" w:rsidRPr="00955378" w:rsidRDefault="00340CA5" w:rsidP="00340CA5">
            <w:pPr>
              <w:spacing w:after="0" w:line="240" w:lineRule="auto"/>
            </w:pPr>
            <w:r w:rsidRPr="00955378">
              <w:t>Destination: Leovetticutte</w:t>
            </w:r>
          </w:p>
        </w:tc>
        <w:tc>
          <w:tcPr>
            <w:tcW w:w="3081" w:type="dxa"/>
          </w:tcPr>
          <w:p w14:paraId="4BF3DCA4" w14:textId="77777777" w:rsidR="00340CA5" w:rsidRPr="00955378" w:rsidRDefault="00340CA5" w:rsidP="00340CA5">
            <w:pPr>
              <w:spacing w:after="0" w:line="240" w:lineRule="auto"/>
            </w:pPr>
          </w:p>
        </w:tc>
        <w:tc>
          <w:tcPr>
            <w:tcW w:w="3081" w:type="dxa"/>
          </w:tcPr>
          <w:p w14:paraId="65645598" w14:textId="77777777" w:rsidR="00340CA5" w:rsidRPr="00955378" w:rsidRDefault="00340CA5" w:rsidP="00340CA5">
            <w:pPr>
              <w:spacing w:after="0" w:line="240" w:lineRule="auto"/>
            </w:pPr>
          </w:p>
        </w:tc>
      </w:tr>
      <w:tr w:rsidR="00340CA5" w:rsidRPr="00955378" w14:paraId="7247FCD5" w14:textId="77777777" w:rsidTr="00340CA5">
        <w:tc>
          <w:tcPr>
            <w:tcW w:w="3080" w:type="dxa"/>
            <w:shd w:val="clear" w:color="auto" w:fill="F2DBDB"/>
          </w:tcPr>
          <w:p w14:paraId="5D70A876" w14:textId="77777777" w:rsidR="00340CA5" w:rsidRPr="00955378" w:rsidRDefault="00340CA5" w:rsidP="00340CA5">
            <w:pPr>
              <w:spacing w:after="0" w:line="240" w:lineRule="auto"/>
            </w:pPr>
            <w:r w:rsidRPr="00955378">
              <w:t>Destination: Regantra</w:t>
            </w:r>
          </w:p>
        </w:tc>
        <w:tc>
          <w:tcPr>
            <w:tcW w:w="3081" w:type="dxa"/>
          </w:tcPr>
          <w:p w14:paraId="45FB9859" w14:textId="77777777" w:rsidR="00340CA5" w:rsidRPr="00955378" w:rsidRDefault="00340CA5" w:rsidP="00340CA5">
            <w:pPr>
              <w:spacing w:after="0" w:line="240" w:lineRule="auto"/>
            </w:pPr>
          </w:p>
        </w:tc>
        <w:tc>
          <w:tcPr>
            <w:tcW w:w="3081" w:type="dxa"/>
          </w:tcPr>
          <w:p w14:paraId="6010743C" w14:textId="77777777" w:rsidR="00340CA5" w:rsidRPr="00955378" w:rsidRDefault="00340CA5" w:rsidP="00340CA5">
            <w:pPr>
              <w:spacing w:after="0" w:line="240" w:lineRule="auto"/>
            </w:pPr>
          </w:p>
        </w:tc>
      </w:tr>
      <w:tr w:rsidR="00340CA5" w:rsidRPr="00955378" w14:paraId="37D19D75" w14:textId="77777777" w:rsidTr="00340CA5">
        <w:tc>
          <w:tcPr>
            <w:tcW w:w="3080" w:type="dxa"/>
            <w:shd w:val="clear" w:color="auto" w:fill="F2DBDB"/>
          </w:tcPr>
          <w:p w14:paraId="4EBB6BD1" w14:textId="77777777" w:rsidR="00340CA5" w:rsidRPr="00955378" w:rsidRDefault="00340CA5" w:rsidP="00340CA5">
            <w:pPr>
              <w:spacing w:after="0" w:line="240" w:lineRule="auto"/>
            </w:pPr>
            <w:r w:rsidRPr="00955378">
              <w:t>Destination: Vancoville</w:t>
            </w:r>
          </w:p>
        </w:tc>
        <w:tc>
          <w:tcPr>
            <w:tcW w:w="3081" w:type="dxa"/>
          </w:tcPr>
          <w:p w14:paraId="07241542" w14:textId="77777777" w:rsidR="00340CA5" w:rsidRPr="00955378" w:rsidRDefault="00340CA5" w:rsidP="00340CA5">
            <w:pPr>
              <w:spacing w:after="0" w:line="240" w:lineRule="auto"/>
            </w:pPr>
          </w:p>
        </w:tc>
        <w:tc>
          <w:tcPr>
            <w:tcW w:w="3081" w:type="dxa"/>
          </w:tcPr>
          <w:p w14:paraId="0E5040C6" w14:textId="77777777" w:rsidR="00340CA5" w:rsidRPr="00955378" w:rsidRDefault="00340CA5" w:rsidP="00340CA5">
            <w:pPr>
              <w:spacing w:after="0" w:line="240" w:lineRule="auto"/>
            </w:pPr>
          </w:p>
        </w:tc>
      </w:tr>
      <w:tr w:rsidR="00340CA5" w:rsidRPr="00955378" w14:paraId="3E474AE2" w14:textId="77777777" w:rsidTr="00340CA5">
        <w:tc>
          <w:tcPr>
            <w:tcW w:w="3080" w:type="dxa"/>
            <w:shd w:val="clear" w:color="auto" w:fill="F2DBDB"/>
          </w:tcPr>
          <w:p w14:paraId="7F926DD0" w14:textId="77777777" w:rsidR="00340CA5" w:rsidRPr="00955378" w:rsidRDefault="00340CA5" w:rsidP="00340CA5">
            <w:pPr>
              <w:spacing w:after="0" w:line="240" w:lineRule="auto"/>
            </w:pPr>
            <w:r w:rsidRPr="00955378">
              <w:t>Setting: Top Speed</w:t>
            </w:r>
          </w:p>
        </w:tc>
        <w:tc>
          <w:tcPr>
            <w:tcW w:w="3081" w:type="dxa"/>
          </w:tcPr>
          <w:p w14:paraId="2F8BBC60" w14:textId="77777777" w:rsidR="00340CA5" w:rsidRPr="00955378" w:rsidRDefault="00340CA5" w:rsidP="00340CA5">
            <w:pPr>
              <w:spacing w:after="0" w:line="240" w:lineRule="auto"/>
            </w:pPr>
          </w:p>
        </w:tc>
        <w:tc>
          <w:tcPr>
            <w:tcW w:w="3081" w:type="dxa"/>
          </w:tcPr>
          <w:p w14:paraId="1EC67370" w14:textId="77777777" w:rsidR="00340CA5" w:rsidRPr="00955378" w:rsidRDefault="00340CA5" w:rsidP="00340CA5">
            <w:pPr>
              <w:spacing w:after="0" w:line="240" w:lineRule="auto"/>
            </w:pPr>
          </w:p>
        </w:tc>
      </w:tr>
      <w:tr w:rsidR="00340CA5" w:rsidRPr="00955378" w14:paraId="397EB0FF" w14:textId="77777777" w:rsidTr="00340CA5">
        <w:tc>
          <w:tcPr>
            <w:tcW w:w="3080" w:type="dxa"/>
            <w:shd w:val="clear" w:color="auto" w:fill="F2DBDB"/>
          </w:tcPr>
          <w:p w14:paraId="5010869C" w14:textId="77777777" w:rsidR="00340CA5" w:rsidRPr="00955378" w:rsidRDefault="00340CA5" w:rsidP="00340CA5">
            <w:pPr>
              <w:spacing w:after="0" w:line="240" w:lineRule="auto"/>
            </w:pPr>
            <w:r w:rsidRPr="00955378">
              <w:t>Setting: Backlight</w:t>
            </w:r>
          </w:p>
        </w:tc>
        <w:tc>
          <w:tcPr>
            <w:tcW w:w="3081" w:type="dxa"/>
          </w:tcPr>
          <w:p w14:paraId="2508E597" w14:textId="77777777" w:rsidR="00340CA5" w:rsidRPr="00955378" w:rsidRDefault="00340CA5" w:rsidP="00340CA5">
            <w:pPr>
              <w:spacing w:after="0" w:line="240" w:lineRule="auto"/>
            </w:pPr>
          </w:p>
        </w:tc>
        <w:tc>
          <w:tcPr>
            <w:tcW w:w="3081" w:type="dxa"/>
          </w:tcPr>
          <w:p w14:paraId="615CA04E" w14:textId="77777777" w:rsidR="00340CA5" w:rsidRPr="00955378" w:rsidRDefault="00340CA5" w:rsidP="00340CA5">
            <w:pPr>
              <w:spacing w:after="0" w:line="240" w:lineRule="auto"/>
            </w:pPr>
          </w:p>
        </w:tc>
      </w:tr>
    </w:tbl>
    <w:p w14:paraId="4C58E640" w14:textId="77777777" w:rsidR="00340CA5" w:rsidRDefault="00340CA5" w:rsidP="00950E36"/>
    <w:p w14:paraId="09860743" w14:textId="77777777" w:rsidR="00340CA5" w:rsidRDefault="00340CA5" w:rsidP="00340CA5">
      <w:pPr>
        <w:pStyle w:val="Heading4"/>
      </w:pPr>
      <w:r>
        <w:t>Selection of Options testing</w:t>
      </w:r>
    </w:p>
    <w:p w14:paraId="75D138EE" w14:textId="77777777" w:rsidR="00340CA5" w:rsidRDefault="00340CA5" w:rsidP="00340CA5">
      <w:r>
        <w:t>This testing ensures that when the enter button is pressed the selected option is activated if it is intended to and nothing happens if it is not. If it was intended to perform a function then it must perform the correct function to pass.</w:t>
      </w:r>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3080"/>
        <w:gridCol w:w="3081"/>
        <w:gridCol w:w="3081"/>
      </w:tblGrid>
      <w:tr w:rsidR="00340CA5" w:rsidRPr="00955378" w14:paraId="7E7A31D3" w14:textId="77777777" w:rsidTr="00340CA5">
        <w:tc>
          <w:tcPr>
            <w:tcW w:w="3080" w:type="dxa"/>
            <w:shd w:val="clear" w:color="auto" w:fill="F2DBDB"/>
          </w:tcPr>
          <w:p w14:paraId="7681E703" w14:textId="77777777" w:rsidR="00340CA5" w:rsidRPr="00955378" w:rsidRDefault="00340CA5" w:rsidP="00340CA5">
            <w:pPr>
              <w:spacing w:after="0" w:line="240" w:lineRule="auto"/>
            </w:pPr>
            <w:r w:rsidRPr="00955378">
              <w:t>Object</w:t>
            </w:r>
          </w:p>
        </w:tc>
        <w:tc>
          <w:tcPr>
            <w:tcW w:w="3081" w:type="dxa"/>
            <w:shd w:val="clear" w:color="auto" w:fill="F2DBDB"/>
          </w:tcPr>
          <w:p w14:paraId="7088554C" w14:textId="77777777" w:rsidR="00340CA5" w:rsidRPr="00955378" w:rsidRDefault="00340CA5" w:rsidP="00340CA5">
            <w:pPr>
              <w:spacing w:after="0" w:line="240" w:lineRule="auto"/>
            </w:pPr>
            <w:r w:rsidRPr="00955378">
              <w:t>Expected Result</w:t>
            </w:r>
          </w:p>
        </w:tc>
        <w:tc>
          <w:tcPr>
            <w:tcW w:w="3081" w:type="dxa"/>
            <w:shd w:val="clear" w:color="auto" w:fill="F2DBDB"/>
          </w:tcPr>
          <w:p w14:paraId="393D4483" w14:textId="77777777" w:rsidR="00340CA5" w:rsidRPr="00955378" w:rsidRDefault="00340CA5" w:rsidP="00340CA5">
            <w:pPr>
              <w:spacing w:after="0" w:line="240" w:lineRule="auto"/>
            </w:pPr>
            <w:r w:rsidRPr="00955378">
              <w:t>Result Met</w:t>
            </w:r>
          </w:p>
        </w:tc>
      </w:tr>
      <w:tr w:rsidR="00340CA5" w:rsidRPr="00955378" w14:paraId="30920918" w14:textId="77777777" w:rsidTr="00340CA5">
        <w:tc>
          <w:tcPr>
            <w:tcW w:w="3080" w:type="dxa"/>
            <w:shd w:val="clear" w:color="auto" w:fill="F2DBDB"/>
          </w:tcPr>
          <w:p w14:paraId="30D65C7F" w14:textId="77777777" w:rsidR="00340CA5" w:rsidRPr="00955378" w:rsidRDefault="00340CA5" w:rsidP="00340CA5">
            <w:pPr>
              <w:spacing w:after="0" w:line="240" w:lineRule="auto"/>
            </w:pPr>
            <w:r w:rsidRPr="00955378">
              <w:t>Welcome Page</w:t>
            </w:r>
          </w:p>
        </w:tc>
        <w:tc>
          <w:tcPr>
            <w:tcW w:w="3081" w:type="dxa"/>
            <w:shd w:val="clear" w:color="auto" w:fill="F2DBDB"/>
          </w:tcPr>
          <w:p w14:paraId="2AA73CE5" w14:textId="77777777" w:rsidR="00340CA5" w:rsidRPr="00955378" w:rsidRDefault="00340CA5" w:rsidP="00340CA5">
            <w:pPr>
              <w:spacing w:after="0" w:line="240" w:lineRule="auto"/>
            </w:pPr>
            <w:r w:rsidRPr="00955378">
              <w:t>-</w:t>
            </w:r>
          </w:p>
        </w:tc>
        <w:tc>
          <w:tcPr>
            <w:tcW w:w="3081" w:type="dxa"/>
          </w:tcPr>
          <w:p w14:paraId="6CD7DEFA" w14:textId="77777777" w:rsidR="00340CA5" w:rsidRPr="00955378" w:rsidRDefault="00340CA5" w:rsidP="00340CA5">
            <w:pPr>
              <w:spacing w:after="0" w:line="240" w:lineRule="auto"/>
            </w:pPr>
          </w:p>
        </w:tc>
      </w:tr>
      <w:tr w:rsidR="00340CA5" w:rsidRPr="00955378" w14:paraId="6537F2A5" w14:textId="77777777" w:rsidTr="00340CA5">
        <w:tc>
          <w:tcPr>
            <w:tcW w:w="3080" w:type="dxa"/>
            <w:shd w:val="clear" w:color="auto" w:fill="F2DBDB"/>
          </w:tcPr>
          <w:p w14:paraId="6D73A353" w14:textId="77777777" w:rsidR="00340CA5" w:rsidRPr="00955378" w:rsidRDefault="00340CA5" w:rsidP="00340CA5">
            <w:pPr>
              <w:spacing w:after="0" w:line="240" w:lineRule="auto"/>
            </w:pPr>
            <w:r w:rsidRPr="00955378">
              <w:t>Destination</w:t>
            </w:r>
          </w:p>
        </w:tc>
        <w:tc>
          <w:tcPr>
            <w:tcW w:w="3081" w:type="dxa"/>
            <w:shd w:val="clear" w:color="auto" w:fill="F2DBDB"/>
          </w:tcPr>
          <w:p w14:paraId="084D9D8B" w14:textId="77777777" w:rsidR="00340CA5" w:rsidRPr="00955378" w:rsidRDefault="00340CA5" w:rsidP="00340CA5">
            <w:pPr>
              <w:spacing w:after="0" w:line="240" w:lineRule="auto"/>
            </w:pPr>
            <w:r w:rsidRPr="00955378">
              <w:t>-</w:t>
            </w:r>
          </w:p>
        </w:tc>
        <w:tc>
          <w:tcPr>
            <w:tcW w:w="3081" w:type="dxa"/>
          </w:tcPr>
          <w:p w14:paraId="24A190AD" w14:textId="77777777" w:rsidR="00340CA5" w:rsidRPr="00955378" w:rsidRDefault="00340CA5" w:rsidP="00340CA5">
            <w:pPr>
              <w:spacing w:after="0" w:line="240" w:lineRule="auto"/>
            </w:pPr>
          </w:p>
        </w:tc>
      </w:tr>
      <w:tr w:rsidR="00340CA5" w:rsidRPr="00955378" w14:paraId="0E0AFBE7" w14:textId="77777777" w:rsidTr="00340CA5">
        <w:tc>
          <w:tcPr>
            <w:tcW w:w="3080" w:type="dxa"/>
            <w:shd w:val="clear" w:color="auto" w:fill="F2DBDB"/>
          </w:tcPr>
          <w:p w14:paraId="2E648DD1" w14:textId="77777777" w:rsidR="00340CA5" w:rsidRPr="00955378" w:rsidRDefault="00340CA5" w:rsidP="00340CA5">
            <w:pPr>
              <w:spacing w:after="0" w:line="240" w:lineRule="auto"/>
            </w:pPr>
            <w:r w:rsidRPr="00955378">
              <w:t>Destination: Hawkhaven</w:t>
            </w:r>
          </w:p>
        </w:tc>
        <w:tc>
          <w:tcPr>
            <w:tcW w:w="3081" w:type="dxa"/>
            <w:shd w:val="clear" w:color="auto" w:fill="F2DBDB"/>
          </w:tcPr>
          <w:p w14:paraId="62A157A7" w14:textId="77777777" w:rsidR="00340CA5" w:rsidRPr="00955378" w:rsidRDefault="00340CA5" w:rsidP="00340CA5">
            <w:pPr>
              <w:spacing w:after="0" w:line="240" w:lineRule="auto"/>
            </w:pPr>
            <w:r w:rsidRPr="00955378">
              <w:t>Select Instruction Set 1</w:t>
            </w:r>
          </w:p>
        </w:tc>
        <w:tc>
          <w:tcPr>
            <w:tcW w:w="3081" w:type="dxa"/>
          </w:tcPr>
          <w:p w14:paraId="62AC7B81" w14:textId="77777777" w:rsidR="00340CA5" w:rsidRPr="00955378" w:rsidRDefault="00340CA5" w:rsidP="00340CA5">
            <w:pPr>
              <w:spacing w:after="0" w:line="240" w:lineRule="auto"/>
            </w:pPr>
          </w:p>
        </w:tc>
      </w:tr>
      <w:tr w:rsidR="00340CA5" w:rsidRPr="00955378" w14:paraId="5619C45B" w14:textId="77777777" w:rsidTr="00340CA5">
        <w:tc>
          <w:tcPr>
            <w:tcW w:w="3080" w:type="dxa"/>
            <w:shd w:val="clear" w:color="auto" w:fill="F2DBDB"/>
          </w:tcPr>
          <w:p w14:paraId="566E7FF1" w14:textId="77777777" w:rsidR="00340CA5" w:rsidRPr="00955378" w:rsidRDefault="00340CA5" w:rsidP="00340CA5">
            <w:pPr>
              <w:spacing w:after="0" w:line="240" w:lineRule="auto"/>
            </w:pPr>
            <w:r w:rsidRPr="00955378">
              <w:t>Destination: Remilo</w:t>
            </w:r>
          </w:p>
        </w:tc>
        <w:tc>
          <w:tcPr>
            <w:tcW w:w="3081" w:type="dxa"/>
            <w:shd w:val="clear" w:color="auto" w:fill="F2DBDB"/>
          </w:tcPr>
          <w:p w14:paraId="682F3523" w14:textId="77777777" w:rsidR="00340CA5" w:rsidRPr="00955378" w:rsidRDefault="00340CA5" w:rsidP="00340CA5">
            <w:pPr>
              <w:spacing w:after="0" w:line="240" w:lineRule="auto"/>
            </w:pPr>
            <w:r w:rsidRPr="00955378">
              <w:t>Select Instruction Set 2</w:t>
            </w:r>
          </w:p>
        </w:tc>
        <w:tc>
          <w:tcPr>
            <w:tcW w:w="3081" w:type="dxa"/>
          </w:tcPr>
          <w:p w14:paraId="761671D4" w14:textId="77777777" w:rsidR="00340CA5" w:rsidRPr="00955378" w:rsidRDefault="00340CA5" w:rsidP="00340CA5">
            <w:pPr>
              <w:spacing w:after="0" w:line="240" w:lineRule="auto"/>
            </w:pPr>
          </w:p>
        </w:tc>
      </w:tr>
      <w:tr w:rsidR="00340CA5" w:rsidRPr="00955378" w14:paraId="2E5A738F" w14:textId="77777777" w:rsidTr="00340CA5">
        <w:tc>
          <w:tcPr>
            <w:tcW w:w="3080" w:type="dxa"/>
            <w:shd w:val="clear" w:color="auto" w:fill="F2DBDB"/>
          </w:tcPr>
          <w:p w14:paraId="358EB817" w14:textId="77777777" w:rsidR="00340CA5" w:rsidRPr="00955378" w:rsidRDefault="00340CA5" w:rsidP="00340CA5">
            <w:pPr>
              <w:spacing w:after="0" w:line="240" w:lineRule="auto"/>
            </w:pPr>
            <w:r w:rsidRPr="00955378">
              <w:t>Destination: Allantown</w:t>
            </w:r>
          </w:p>
        </w:tc>
        <w:tc>
          <w:tcPr>
            <w:tcW w:w="3081" w:type="dxa"/>
            <w:shd w:val="clear" w:color="auto" w:fill="F2DBDB"/>
          </w:tcPr>
          <w:p w14:paraId="3F392CD0" w14:textId="77777777" w:rsidR="00340CA5" w:rsidRPr="00955378" w:rsidRDefault="00340CA5" w:rsidP="00340CA5">
            <w:pPr>
              <w:spacing w:after="0" w:line="240" w:lineRule="auto"/>
            </w:pPr>
            <w:r w:rsidRPr="00955378">
              <w:t>Select Instruction Set 3</w:t>
            </w:r>
          </w:p>
        </w:tc>
        <w:tc>
          <w:tcPr>
            <w:tcW w:w="3081" w:type="dxa"/>
          </w:tcPr>
          <w:p w14:paraId="0F78F4F7" w14:textId="77777777" w:rsidR="00340CA5" w:rsidRPr="00955378" w:rsidRDefault="00340CA5" w:rsidP="00340CA5">
            <w:pPr>
              <w:spacing w:after="0" w:line="240" w:lineRule="auto"/>
            </w:pPr>
          </w:p>
        </w:tc>
      </w:tr>
      <w:tr w:rsidR="00340CA5" w:rsidRPr="00955378" w14:paraId="361C82E4" w14:textId="77777777" w:rsidTr="00340CA5">
        <w:tc>
          <w:tcPr>
            <w:tcW w:w="3080" w:type="dxa"/>
            <w:shd w:val="clear" w:color="auto" w:fill="F2DBDB"/>
          </w:tcPr>
          <w:p w14:paraId="5F1007E5" w14:textId="77777777" w:rsidR="00340CA5" w:rsidRPr="00955378" w:rsidRDefault="00340CA5" w:rsidP="00340CA5">
            <w:pPr>
              <w:spacing w:after="0" w:line="240" w:lineRule="auto"/>
            </w:pPr>
            <w:r w:rsidRPr="00955378">
              <w:t>Destination: Gregville</w:t>
            </w:r>
          </w:p>
        </w:tc>
        <w:tc>
          <w:tcPr>
            <w:tcW w:w="3081" w:type="dxa"/>
            <w:shd w:val="clear" w:color="auto" w:fill="F2DBDB"/>
          </w:tcPr>
          <w:p w14:paraId="050BB8F5" w14:textId="77777777" w:rsidR="00340CA5" w:rsidRPr="00955378" w:rsidRDefault="00340CA5" w:rsidP="00340CA5">
            <w:pPr>
              <w:spacing w:after="0" w:line="240" w:lineRule="auto"/>
            </w:pPr>
            <w:r w:rsidRPr="00955378">
              <w:t>Select Instruction Set 4</w:t>
            </w:r>
          </w:p>
        </w:tc>
        <w:tc>
          <w:tcPr>
            <w:tcW w:w="3081" w:type="dxa"/>
          </w:tcPr>
          <w:p w14:paraId="2DC33D89" w14:textId="77777777" w:rsidR="00340CA5" w:rsidRPr="00955378" w:rsidRDefault="00340CA5" w:rsidP="00340CA5">
            <w:pPr>
              <w:spacing w:after="0" w:line="240" w:lineRule="auto"/>
            </w:pPr>
          </w:p>
        </w:tc>
      </w:tr>
      <w:tr w:rsidR="00340CA5" w:rsidRPr="00955378" w14:paraId="603554DE" w14:textId="77777777" w:rsidTr="00340CA5">
        <w:tc>
          <w:tcPr>
            <w:tcW w:w="3080" w:type="dxa"/>
            <w:shd w:val="clear" w:color="auto" w:fill="F2DBDB"/>
          </w:tcPr>
          <w:p w14:paraId="7ED641A9" w14:textId="77777777" w:rsidR="00340CA5" w:rsidRPr="00955378" w:rsidRDefault="00340CA5" w:rsidP="00340CA5">
            <w:pPr>
              <w:spacing w:after="0" w:line="240" w:lineRule="auto"/>
            </w:pPr>
            <w:r w:rsidRPr="00955378">
              <w:t>Destination: Leovetticutte</w:t>
            </w:r>
          </w:p>
        </w:tc>
        <w:tc>
          <w:tcPr>
            <w:tcW w:w="3081" w:type="dxa"/>
            <w:shd w:val="clear" w:color="auto" w:fill="F2DBDB"/>
          </w:tcPr>
          <w:p w14:paraId="7CA1F29E" w14:textId="77777777" w:rsidR="00340CA5" w:rsidRPr="00955378" w:rsidRDefault="00340CA5" w:rsidP="00340CA5">
            <w:pPr>
              <w:spacing w:after="0" w:line="240" w:lineRule="auto"/>
            </w:pPr>
            <w:r w:rsidRPr="00955378">
              <w:t>Select Instruction Set 5</w:t>
            </w:r>
          </w:p>
        </w:tc>
        <w:tc>
          <w:tcPr>
            <w:tcW w:w="3081" w:type="dxa"/>
          </w:tcPr>
          <w:p w14:paraId="6BE58BE9" w14:textId="77777777" w:rsidR="00340CA5" w:rsidRPr="00955378" w:rsidRDefault="00340CA5" w:rsidP="00340CA5">
            <w:pPr>
              <w:spacing w:after="0" w:line="240" w:lineRule="auto"/>
            </w:pPr>
          </w:p>
        </w:tc>
      </w:tr>
      <w:tr w:rsidR="00340CA5" w:rsidRPr="00955378" w14:paraId="6C8C887B" w14:textId="77777777" w:rsidTr="00340CA5">
        <w:tc>
          <w:tcPr>
            <w:tcW w:w="3080" w:type="dxa"/>
            <w:shd w:val="clear" w:color="auto" w:fill="F2DBDB"/>
          </w:tcPr>
          <w:p w14:paraId="79059FC9" w14:textId="77777777" w:rsidR="00340CA5" w:rsidRPr="00955378" w:rsidRDefault="00340CA5" w:rsidP="00340CA5">
            <w:pPr>
              <w:spacing w:after="0" w:line="240" w:lineRule="auto"/>
            </w:pPr>
            <w:r w:rsidRPr="00955378">
              <w:t>Destination: Regantra</w:t>
            </w:r>
          </w:p>
        </w:tc>
        <w:tc>
          <w:tcPr>
            <w:tcW w:w="3081" w:type="dxa"/>
            <w:shd w:val="clear" w:color="auto" w:fill="F2DBDB"/>
          </w:tcPr>
          <w:p w14:paraId="67CFEBBC" w14:textId="77777777" w:rsidR="00340CA5" w:rsidRPr="00955378" w:rsidRDefault="00340CA5" w:rsidP="00340CA5">
            <w:pPr>
              <w:spacing w:after="0" w:line="240" w:lineRule="auto"/>
            </w:pPr>
            <w:r w:rsidRPr="00955378">
              <w:t>Select Instruction Set 6</w:t>
            </w:r>
          </w:p>
        </w:tc>
        <w:tc>
          <w:tcPr>
            <w:tcW w:w="3081" w:type="dxa"/>
          </w:tcPr>
          <w:p w14:paraId="2E93861B" w14:textId="77777777" w:rsidR="00340CA5" w:rsidRPr="00955378" w:rsidRDefault="00340CA5" w:rsidP="00340CA5">
            <w:pPr>
              <w:spacing w:after="0" w:line="240" w:lineRule="auto"/>
            </w:pPr>
          </w:p>
        </w:tc>
      </w:tr>
      <w:tr w:rsidR="00340CA5" w:rsidRPr="00955378" w14:paraId="38E9B322" w14:textId="77777777" w:rsidTr="00340CA5">
        <w:tc>
          <w:tcPr>
            <w:tcW w:w="3080" w:type="dxa"/>
            <w:shd w:val="clear" w:color="auto" w:fill="F2DBDB"/>
          </w:tcPr>
          <w:p w14:paraId="665CCC3E" w14:textId="77777777" w:rsidR="00340CA5" w:rsidRPr="00955378" w:rsidRDefault="00340CA5" w:rsidP="00340CA5">
            <w:pPr>
              <w:spacing w:after="0" w:line="240" w:lineRule="auto"/>
            </w:pPr>
            <w:r w:rsidRPr="00955378">
              <w:t>Destination: Vancoville</w:t>
            </w:r>
          </w:p>
        </w:tc>
        <w:tc>
          <w:tcPr>
            <w:tcW w:w="3081" w:type="dxa"/>
            <w:shd w:val="clear" w:color="auto" w:fill="F2DBDB"/>
          </w:tcPr>
          <w:p w14:paraId="11146694" w14:textId="77777777" w:rsidR="00340CA5" w:rsidRPr="00955378" w:rsidRDefault="00340CA5" w:rsidP="00340CA5">
            <w:pPr>
              <w:spacing w:after="0" w:line="240" w:lineRule="auto"/>
            </w:pPr>
            <w:r w:rsidRPr="00955378">
              <w:t>Select Instruction Set 7</w:t>
            </w:r>
          </w:p>
        </w:tc>
        <w:tc>
          <w:tcPr>
            <w:tcW w:w="3081" w:type="dxa"/>
          </w:tcPr>
          <w:p w14:paraId="56AFFF80" w14:textId="77777777" w:rsidR="00340CA5" w:rsidRPr="00955378" w:rsidRDefault="00340CA5" w:rsidP="00340CA5">
            <w:pPr>
              <w:spacing w:after="0" w:line="240" w:lineRule="auto"/>
            </w:pPr>
          </w:p>
        </w:tc>
      </w:tr>
      <w:tr w:rsidR="00340CA5" w:rsidRPr="00955378" w14:paraId="0AC38FFA" w14:textId="77777777" w:rsidTr="00340CA5">
        <w:tc>
          <w:tcPr>
            <w:tcW w:w="3080" w:type="dxa"/>
            <w:shd w:val="clear" w:color="auto" w:fill="F2DBDB"/>
          </w:tcPr>
          <w:p w14:paraId="7889ECD3" w14:textId="77777777" w:rsidR="00340CA5" w:rsidRPr="00955378" w:rsidRDefault="00340CA5" w:rsidP="00340CA5">
            <w:pPr>
              <w:spacing w:after="0" w:line="240" w:lineRule="auto"/>
            </w:pPr>
            <w:r w:rsidRPr="00955378">
              <w:t>Settings</w:t>
            </w:r>
          </w:p>
        </w:tc>
        <w:tc>
          <w:tcPr>
            <w:tcW w:w="3081" w:type="dxa"/>
            <w:shd w:val="clear" w:color="auto" w:fill="F2DBDB"/>
          </w:tcPr>
          <w:p w14:paraId="5E4F53CF" w14:textId="77777777" w:rsidR="00340CA5" w:rsidRPr="00955378" w:rsidRDefault="00340CA5" w:rsidP="00340CA5">
            <w:pPr>
              <w:spacing w:after="0" w:line="240" w:lineRule="auto"/>
            </w:pPr>
            <w:r w:rsidRPr="00955378">
              <w:t>-</w:t>
            </w:r>
          </w:p>
        </w:tc>
        <w:tc>
          <w:tcPr>
            <w:tcW w:w="3081" w:type="dxa"/>
          </w:tcPr>
          <w:p w14:paraId="244F2177" w14:textId="77777777" w:rsidR="00340CA5" w:rsidRPr="00955378" w:rsidRDefault="00340CA5" w:rsidP="00340CA5">
            <w:pPr>
              <w:spacing w:after="0" w:line="240" w:lineRule="auto"/>
            </w:pPr>
          </w:p>
        </w:tc>
      </w:tr>
      <w:tr w:rsidR="00340CA5" w:rsidRPr="00955378" w14:paraId="29F38C19" w14:textId="77777777" w:rsidTr="00340CA5">
        <w:tc>
          <w:tcPr>
            <w:tcW w:w="3080" w:type="dxa"/>
            <w:shd w:val="clear" w:color="auto" w:fill="F2DBDB"/>
          </w:tcPr>
          <w:p w14:paraId="0B7710B6" w14:textId="77777777" w:rsidR="00340CA5" w:rsidRPr="00955378" w:rsidRDefault="00340CA5" w:rsidP="00340CA5">
            <w:pPr>
              <w:spacing w:after="0" w:line="240" w:lineRule="auto"/>
            </w:pPr>
            <w:r w:rsidRPr="00955378">
              <w:t>Setting: Top Speed</w:t>
            </w:r>
          </w:p>
        </w:tc>
        <w:tc>
          <w:tcPr>
            <w:tcW w:w="3081" w:type="dxa"/>
            <w:shd w:val="clear" w:color="auto" w:fill="F2DBDB"/>
          </w:tcPr>
          <w:p w14:paraId="71C8D401" w14:textId="77777777" w:rsidR="00340CA5" w:rsidRPr="00955378" w:rsidRDefault="00340CA5" w:rsidP="00340CA5">
            <w:pPr>
              <w:spacing w:after="0" w:line="240" w:lineRule="auto"/>
            </w:pPr>
            <w:r w:rsidRPr="00955378">
              <w:t>Open Speed Selector</w:t>
            </w:r>
          </w:p>
        </w:tc>
        <w:tc>
          <w:tcPr>
            <w:tcW w:w="3081" w:type="dxa"/>
          </w:tcPr>
          <w:p w14:paraId="407A2BEA" w14:textId="77777777" w:rsidR="00340CA5" w:rsidRPr="00955378" w:rsidRDefault="00340CA5" w:rsidP="00340CA5">
            <w:pPr>
              <w:spacing w:after="0" w:line="240" w:lineRule="auto"/>
            </w:pPr>
          </w:p>
        </w:tc>
      </w:tr>
      <w:tr w:rsidR="00340CA5" w:rsidRPr="00955378" w14:paraId="231A44CD" w14:textId="77777777" w:rsidTr="00340CA5">
        <w:tc>
          <w:tcPr>
            <w:tcW w:w="3080" w:type="dxa"/>
            <w:shd w:val="clear" w:color="auto" w:fill="F2DBDB"/>
          </w:tcPr>
          <w:p w14:paraId="7F52579F" w14:textId="77777777" w:rsidR="00340CA5" w:rsidRPr="00955378" w:rsidRDefault="00340CA5" w:rsidP="00340CA5">
            <w:pPr>
              <w:spacing w:after="0" w:line="240" w:lineRule="auto"/>
            </w:pPr>
            <w:r w:rsidRPr="00955378">
              <w:t>Setting: Backlight</w:t>
            </w:r>
          </w:p>
        </w:tc>
        <w:tc>
          <w:tcPr>
            <w:tcW w:w="3081" w:type="dxa"/>
            <w:shd w:val="clear" w:color="auto" w:fill="F2DBDB"/>
          </w:tcPr>
          <w:p w14:paraId="14F865FA" w14:textId="77777777" w:rsidR="00340CA5" w:rsidRPr="00955378" w:rsidRDefault="00340CA5" w:rsidP="00340CA5">
            <w:pPr>
              <w:spacing w:after="0" w:line="240" w:lineRule="auto"/>
            </w:pPr>
            <w:r w:rsidRPr="00955378">
              <w:t>Open Backlight Setter</w:t>
            </w:r>
          </w:p>
        </w:tc>
        <w:tc>
          <w:tcPr>
            <w:tcW w:w="3081" w:type="dxa"/>
          </w:tcPr>
          <w:p w14:paraId="186CDB00" w14:textId="77777777" w:rsidR="00340CA5" w:rsidRPr="00955378" w:rsidRDefault="00340CA5" w:rsidP="00340CA5">
            <w:pPr>
              <w:spacing w:after="0" w:line="240" w:lineRule="auto"/>
            </w:pPr>
          </w:p>
        </w:tc>
      </w:tr>
    </w:tbl>
    <w:p w14:paraId="4DBB2ACA" w14:textId="77777777" w:rsidR="00A04BFF" w:rsidRDefault="00A04BFF" w:rsidP="00256B27"/>
    <w:p w14:paraId="6784E59B" w14:textId="77777777" w:rsidR="00340CA5" w:rsidRDefault="00340CA5" w:rsidP="00340CA5">
      <w:pPr>
        <w:pStyle w:val="Heading4"/>
      </w:pPr>
      <w:r>
        <w:t>Navigation Boundry testing</w:t>
      </w:r>
    </w:p>
    <w:p w14:paraId="70694D89" w14:textId="6D303EE5" w:rsidR="00340CA5" w:rsidRDefault="00340CA5" w:rsidP="00340CA5">
      <w:r>
        <w:lastRenderedPageBreak/>
        <w:t xml:space="preserve">This testing is to ensure that the selector never goes out of bounds at any point. It lists an item to be selected before the test begins and then an arrow key to press, along with what is expected to happen </w:t>
      </w:r>
      <w:r w:rsidR="0041027D">
        <w:t>the</w:t>
      </w:r>
      <w:r>
        <w:t xml:space="preserve"> test is passed if the expected action happens.</w:t>
      </w:r>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2310"/>
        <w:gridCol w:w="2310"/>
        <w:gridCol w:w="2311"/>
        <w:gridCol w:w="2311"/>
      </w:tblGrid>
      <w:tr w:rsidR="00340CA5" w:rsidRPr="00955378" w14:paraId="16C2C730" w14:textId="77777777" w:rsidTr="00340CA5">
        <w:tc>
          <w:tcPr>
            <w:tcW w:w="2310" w:type="dxa"/>
            <w:shd w:val="clear" w:color="auto" w:fill="F2DBDB"/>
          </w:tcPr>
          <w:p w14:paraId="12D085FF" w14:textId="77777777" w:rsidR="00340CA5" w:rsidRPr="00955378" w:rsidRDefault="00340CA5" w:rsidP="00340CA5">
            <w:pPr>
              <w:spacing w:after="0" w:line="240" w:lineRule="auto"/>
            </w:pPr>
            <w:r w:rsidRPr="00955378">
              <w:t>Object</w:t>
            </w:r>
          </w:p>
        </w:tc>
        <w:tc>
          <w:tcPr>
            <w:tcW w:w="2310" w:type="dxa"/>
            <w:shd w:val="clear" w:color="auto" w:fill="F2DBDB"/>
          </w:tcPr>
          <w:p w14:paraId="64B1399D" w14:textId="77777777" w:rsidR="00340CA5" w:rsidRPr="00955378" w:rsidRDefault="00340CA5" w:rsidP="00340CA5">
            <w:pPr>
              <w:spacing w:after="0" w:line="240" w:lineRule="auto"/>
            </w:pPr>
            <w:r w:rsidRPr="00955378">
              <w:t>Direction</w:t>
            </w:r>
          </w:p>
        </w:tc>
        <w:tc>
          <w:tcPr>
            <w:tcW w:w="2311" w:type="dxa"/>
            <w:shd w:val="clear" w:color="auto" w:fill="F2DBDB"/>
          </w:tcPr>
          <w:p w14:paraId="7DFC1BCA" w14:textId="77777777" w:rsidR="00340CA5" w:rsidRPr="00955378" w:rsidRDefault="00340CA5" w:rsidP="00340CA5">
            <w:pPr>
              <w:spacing w:after="0" w:line="240" w:lineRule="auto"/>
            </w:pPr>
            <w:r w:rsidRPr="00955378">
              <w:t>Expected Result</w:t>
            </w:r>
          </w:p>
        </w:tc>
        <w:tc>
          <w:tcPr>
            <w:tcW w:w="2311" w:type="dxa"/>
            <w:shd w:val="clear" w:color="auto" w:fill="F2DBDB"/>
          </w:tcPr>
          <w:p w14:paraId="4BC319D4" w14:textId="77777777" w:rsidR="00340CA5" w:rsidRPr="00955378" w:rsidRDefault="00340CA5" w:rsidP="00340CA5">
            <w:pPr>
              <w:spacing w:after="0" w:line="240" w:lineRule="auto"/>
            </w:pPr>
            <w:r w:rsidRPr="00955378">
              <w:t>Result Met</w:t>
            </w:r>
          </w:p>
        </w:tc>
      </w:tr>
      <w:tr w:rsidR="00340CA5" w:rsidRPr="00955378" w14:paraId="3C9AB89D" w14:textId="77777777" w:rsidTr="00340CA5">
        <w:tc>
          <w:tcPr>
            <w:tcW w:w="2310" w:type="dxa"/>
            <w:shd w:val="clear" w:color="auto" w:fill="F2DBDB"/>
          </w:tcPr>
          <w:p w14:paraId="496048DD" w14:textId="77777777" w:rsidR="00340CA5" w:rsidRPr="00955378" w:rsidRDefault="00340CA5" w:rsidP="00340CA5">
            <w:pPr>
              <w:spacing w:after="0" w:line="240" w:lineRule="auto"/>
            </w:pPr>
            <w:r w:rsidRPr="00955378">
              <w:t>Welcome page</w:t>
            </w:r>
          </w:p>
        </w:tc>
        <w:tc>
          <w:tcPr>
            <w:tcW w:w="2310" w:type="dxa"/>
            <w:shd w:val="clear" w:color="auto" w:fill="F2DBDB"/>
          </w:tcPr>
          <w:p w14:paraId="0DD82A9E" w14:textId="77777777" w:rsidR="00340CA5" w:rsidRPr="00955378" w:rsidRDefault="00340CA5" w:rsidP="00340CA5">
            <w:pPr>
              <w:spacing w:after="0" w:line="240" w:lineRule="auto"/>
            </w:pPr>
            <w:r w:rsidRPr="00955378">
              <w:t>Up</w:t>
            </w:r>
          </w:p>
        </w:tc>
        <w:tc>
          <w:tcPr>
            <w:tcW w:w="2311" w:type="dxa"/>
            <w:shd w:val="clear" w:color="auto" w:fill="F2DBDB"/>
          </w:tcPr>
          <w:p w14:paraId="38E7AB31" w14:textId="77777777" w:rsidR="00340CA5" w:rsidRPr="00955378" w:rsidRDefault="00340CA5" w:rsidP="00340CA5">
            <w:pPr>
              <w:spacing w:after="0" w:line="240" w:lineRule="auto"/>
            </w:pPr>
            <w:r w:rsidRPr="00955378">
              <w:t>-</w:t>
            </w:r>
          </w:p>
        </w:tc>
        <w:tc>
          <w:tcPr>
            <w:tcW w:w="2311" w:type="dxa"/>
          </w:tcPr>
          <w:p w14:paraId="2A9F4EB1" w14:textId="77777777" w:rsidR="00340CA5" w:rsidRPr="00955378" w:rsidRDefault="00340CA5" w:rsidP="00340CA5">
            <w:pPr>
              <w:spacing w:after="0" w:line="240" w:lineRule="auto"/>
            </w:pPr>
          </w:p>
        </w:tc>
      </w:tr>
      <w:tr w:rsidR="00340CA5" w:rsidRPr="00955378" w14:paraId="5C02841D" w14:textId="77777777" w:rsidTr="00340CA5">
        <w:tc>
          <w:tcPr>
            <w:tcW w:w="2310" w:type="dxa"/>
            <w:shd w:val="clear" w:color="auto" w:fill="F2DBDB"/>
          </w:tcPr>
          <w:p w14:paraId="16A9307C" w14:textId="77777777" w:rsidR="00340CA5" w:rsidRPr="00955378" w:rsidRDefault="00340CA5" w:rsidP="00340CA5">
            <w:pPr>
              <w:spacing w:after="0" w:line="240" w:lineRule="auto"/>
            </w:pPr>
          </w:p>
        </w:tc>
        <w:tc>
          <w:tcPr>
            <w:tcW w:w="2310" w:type="dxa"/>
            <w:shd w:val="clear" w:color="auto" w:fill="F2DBDB"/>
          </w:tcPr>
          <w:p w14:paraId="73B5C987" w14:textId="77777777" w:rsidR="00340CA5" w:rsidRPr="00955378" w:rsidRDefault="00340CA5" w:rsidP="00340CA5">
            <w:pPr>
              <w:spacing w:after="0" w:line="240" w:lineRule="auto"/>
            </w:pPr>
            <w:r w:rsidRPr="00955378">
              <w:t>Down</w:t>
            </w:r>
          </w:p>
        </w:tc>
        <w:tc>
          <w:tcPr>
            <w:tcW w:w="2311" w:type="dxa"/>
            <w:shd w:val="clear" w:color="auto" w:fill="F2DBDB"/>
          </w:tcPr>
          <w:p w14:paraId="200140FF" w14:textId="77777777" w:rsidR="00340CA5" w:rsidRPr="00955378" w:rsidRDefault="00340CA5" w:rsidP="00340CA5">
            <w:pPr>
              <w:spacing w:after="0" w:line="240" w:lineRule="auto"/>
            </w:pPr>
            <w:r w:rsidRPr="00955378">
              <w:t>-</w:t>
            </w:r>
          </w:p>
        </w:tc>
        <w:tc>
          <w:tcPr>
            <w:tcW w:w="2311" w:type="dxa"/>
          </w:tcPr>
          <w:p w14:paraId="6B274157" w14:textId="77777777" w:rsidR="00340CA5" w:rsidRPr="00955378" w:rsidRDefault="00340CA5" w:rsidP="00340CA5">
            <w:pPr>
              <w:spacing w:after="0" w:line="240" w:lineRule="auto"/>
            </w:pPr>
          </w:p>
        </w:tc>
      </w:tr>
      <w:tr w:rsidR="00340CA5" w:rsidRPr="00955378" w14:paraId="7D0F64F5" w14:textId="77777777" w:rsidTr="00340CA5">
        <w:tc>
          <w:tcPr>
            <w:tcW w:w="2310" w:type="dxa"/>
            <w:shd w:val="clear" w:color="auto" w:fill="F2DBDB"/>
          </w:tcPr>
          <w:p w14:paraId="679340BF" w14:textId="77777777" w:rsidR="00340CA5" w:rsidRPr="00955378" w:rsidRDefault="00340CA5" w:rsidP="00340CA5">
            <w:pPr>
              <w:spacing w:after="0" w:line="240" w:lineRule="auto"/>
            </w:pPr>
          </w:p>
        </w:tc>
        <w:tc>
          <w:tcPr>
            <w:tcW w:w="2310" w:type="dxa"/>
            <w:shd w:val="clear" w:color="auto" w:fill="F2DBDB"/>
          </w:tcPr>
          <w:p w14:paraId="1727D507" w14:textId="77777777" w:rsidR="00340CA5" w:rsidRPr="00955378" w:rsidRDefault="00340CA5" w:rsidP="00340CA5">
            <w:pPr>
              <w:spacing w:after="0" w:line="240" w:lineRule="auto"/>
            </w:pPr>
            <w:r w:rsidRPr="00955378">
              <w:t>Left</w:t>
            </w:r>
          </w:p>
        </w:tc>
        <w:tc>
          <w:tcPr>
            <w:tcW w:w="2311" w:type="dxa"/>
            <w:shd w:val="clear" w:color="auto" w:fill="F2DBDB"/>
          </w:tcPr>
          <w:p w14:paraId="6E2427C2" w14:textId="77777777" w:rsidR="00340CA5" w:rsidRPr="00955378" w:rsidRDefault="00340CA5" w:rsidP="00340CA5">
            <w:pPr>
              <w:spacing w:after="0" w:line="240" w:lineRule="auto"/>
            </w:pPr>
            <w:r w:rsidRPr="00955378">
              <w:t>-</w:t>
            </w:r>
          </w:p>
        </w:tc>
        <w:tc>
          <w:tcPr>
            <w:tcW w:w="2311" w:type="dxa"/>
          </w:tcPr>
          <w:p w14:paraId="7C1642D8" w14:textId="77777777" w:rsidR="00340CA5" w:rsidRPr="00955378" w:rsidRDefault="00340CA5" w:rsidP="00340CA5">
            <w:pPr>
              <w:spacing w:after="0" w:line="240" w:lineRule="auto"/>
            </w:pPr>
          </w:p>
        </w:tc>
      </w:tr>
      <w:tr w:rsidR="00340CA5" w:rsidRPr="00955378" w14:paraId="4607608B" w14:textId="77777777" w:rsidTr="00340CA5">
        <w:tc>
          <w:tcPr>
            <w:tcW w:w="2310" w:type="dxa"/>
            <w:shd w:val="clear" w:color="auto" w:fill="F2DBDB"/>
          </w:tcPr>
          <w:p w14:paraId="52A0FB05" w14:textId="77777777" w:rsidR="00340CA5" w:rsidRPr="00955378" w:rsidRDefault="00340CA5" w:rsidP="00340CA5">
            <w:pPr>
              <w:spacing w:after="0" w:line="240" w:lineRule="auto"/>
            </w:pPr>
          </w:p>
        </w:tc>
        <w:tc>
          <w:tcPr>
            <w:tcW w:w="2310" w:type="dxa"/>
            <w:shd w:val="clear" w:color="auto" w:fill="F2DBDB"/>
          </w:tcPr>
          <w:p w14:paraId="04CADDF0" w14:textId="77777777" w:rsidR="00340CA5" w:rsidRPr="00955378" w:rsidRDefault="00340CA5" w:rsidP="00340CA5">
            <w:pPr>
              <w:spacing w:after="0" w:line="240" w:lineRule="auto"/>
            </w:pPr>
            <w:r w:rsidRPr="00955378">
              <w:t>Right</w:t>
            </w:r>
          </w:p>
        </w:tc>
        <w:tc>
          <w:tcPr>
            <w:tcW w:w="2311" w:type="dxa"/>
            <w:shd w:val="clear" w:color="auto" w:fill="F2DBDB"/>
          </w:tcPr>
          <w:p w14:paraId="75B101F9" w14:textId="77777777" w:rsidR="00340CA5" w:rsidRPr="00955378" w:rsidRDefault="00340CA5" w:rsidP="00340CA5">
            <w:pPr>
              <w:spacing w:after="0" w:line="240" w:lineRule="auto"/>
            </w:pPr>
            <w:r w:rsidRPr="00955378">
              <w:t>Destination</w:t>
            </w:r>
          </w:p>
        </w:tc>
        <w:tc>
          <w:tcPr>
            <w:tcW w:w="2311" w:type="dxa"/>
          </w:tcPr>
          <w:p w14:paraId="22A599BB" w14:textId="77777777" w:rsidR="00340CA5" w:rsidRPr="00955378" w:rsidRDefault="00340CA5" w:rsidP="00340CA5">
            <w:pPr>
              <w:spacing w:after="0" w:line="240" w:lineRule="auto"/>
            </w:pPr>
          </w:p>
        </w:tc>
      </w:tr>
      <w:tr w:rsidR="00340CA5" w:rsidRPr="00955378" w14:paraId="74BDFE92" w14:textId="77777777" w:rsidTr="00340CA5">
        <w:tc>
          <w:tcPr>
            <w:tcW w:w="2310" w:type="dxa"/>
            <w:shd w:val="clear" w:color="auto" w:fill="F2DBDB"/>
          </w:tcPr>
          <w:p w14:paraId="240F8486" w14:textId="77777777" w:rsidR="00340CA5" w:rsidRPr="00955378" w:rsidRDefault="00340CA5" w:rsidP="00340CA5">
            <w:pPr>
              <w:spacing w:after="0" w:line="240" w:lineRule="auto"/>
            </w:pPr>
            <w:r w:rsidRPr="00955378">
              <w:t>Destinations</w:t>
            </w:r>
          </w:p>
        </w:tc>
        <w:tc>
          <w:tcPr>
            <w:tcW w:w="2310" w:type="dxa"/>
            <w:shd w:val="clear" w:color="auto" w:fill="F2DBDB"/>
          </w:tcPr>
          <w:p w14:paraId="025BBBDC" w14:textId="77777777" w:rsidR="00340CA5" w:rsidRPr="00955378" w:rsidRDefault="00340CA5" w:rsidP="00340CA5">
            <w:pPr>
              <w:spacing w:after="0" w:line="240" w:lineRule="auto"/>
            </w:pPr>
            <w:r w:rsidRPr="00955378">
              <w:t>Up</w:t>
            </w:r>
          </w:p>
        </w:tc>
        <w:tc>
          <w:tcPr>
            <w:tcW w:w="2311" w:type="dxa"/>
            <w:shd w:val="clear" w:color="auto" w:fill="F2DBDB"/>
          </w:tcPr>
          <w:p w14:paraId="14429CB9" w14:textId="77777777" w:rsidR="00340CA5" w:rsidRPr="00955378" w:rsidRDefault="00340CA5" w:rsidP="00340CA5">
            <w:pPr>
              <w:spacing w:after="0" w:line="240" w:lineRule="auto"/>
            </w:pPr>
            <w:r w:rsidRPr="00955378">
              <w:t>-</w:t>
            </w:r>
          </w:p>
        </w:tc>
        <w:tc>
          <w:tcPr>
            <w:tcW w:w="2311" w:type="dxa"/>
          </w:tcPr>
          <w:p w14:paraId="5A8328B8" w14:textId="77777777" w:rsidR="00340CA5" w:rsidRPr="00955378" w:rsidRDefault="00340CA5" w:rsidP="00340CA5">
            <w:pPr>
              <w:spacing w:after="0" w:line="240" w:lineRule="auto"/>
            </w:pPr>
          </w:p>
        </w:tc>
      </w:tr>
      <w:tr w:rsidR="00340CA5" w:rsidRPr="00955378" w14:paraId="0A2D1F13" w14:textId="77777777" w:rsidTr="00340CA5">
        <w:tc>
          <w:tcPr>
            <w:tcW w:w="2310" w:type="dxa"/>
            <w:shd w:val="clear" w:color="auto" w:fill="F2DBDB"/>
          </w:tcPr>
          <w:p w14:paraId="37DC1E2D" w14:textId="77777777" w:rsidR="00340CA5" w:rsidRPr="00955378" w:rsidRDefault="00340CA5" w:rsidP="00340CA5">
            <w:pPr>
              <w:spacing w:after="0" w:line="240" w:lineRule="auto"/>
            </w:pPr>
          </w:p>
        </w:tc>
        <w:tc>
          <w:tcPr>
            <w:tcW w:w="2310" w:type="dxa"/>
            <w:shd w:val="clear" w:color="auto" w:fill="F2DBDB"/>
          </w:tcPr>
          <w:p w14:paraId="127E76FF" w14:textId="77777777" w:rsidR="00340CA5" w:rsidRPr="00955378" w:rsidRDefault="00340CA5" w:rsidP="00340CA5">
            <w:pPr>
              <w:spacing w:after="0" w:line="240" w:lineRule="auto"/>
            </w:pPr>
            <w:r w:rsidRPr="00955378">
              <w:t>Down</w:t>
            </w:r>
          </w:p>
        </w:tc>
        <w:tc>
          <w:tcPr>
            <w:tcW w:w="2311" w:type="dxa"/>
            <w:shd w:val="clear" w:color="auto" w:fill="F2DBDB"/>
          </w:tcPr>
          <w:p w14:paraId="18A7D587" w14:textId="77777777" w:rsidR="00340CA5" w:rsidRPr="00955378" w:rsidRDefault="00340CA5" w:rsidP="00340CA5">
            <w:pPr>
              <w:spacing w:after="0" w:line="240" w:lineRule="auto"/>
            </w:pPr>
            <w:r w:rsidRPr="00955378">
              <w:t>Settings</w:t>
            </w:r>
          </w:p>
        </w:tc>
        <w:tc>
          <w:tcPr>
            <w:tcW w:w="2311" w:type="dxa"/>
          </w:tcPr>
          <w:p w14:paraId="79B75B0E" w14:textId="77777777" w:rsidR="00340CA5" w:rsidRPr="00955378" w:rsidRDefault="00340CA5" w:rsidP="00340CA5">
            <w:pPr>
              <w:spacing w:after="0" w:line="240" w:lineRule="auto"/>
            </w:pPr>
          </w:p>
        </w:tc>
      </w:tr>
      <w:tr w:rsidR="00340CA5" w:rsidRPr="00955378" w14:paraId="57F59C7B" w14:textId="77777777" w:rsidTr="00340CA5">
        <w:tc>
          <w:tcPr>
            <w:tcW w:w="2310" w:type="dxa"/>
            <w:shd w:val="clear" w:color="auto" w:fill="F2DBDB"/>
          </w:tcPr>
          <w:p w14:paraId="000DE077" w14:textId="77777777" w:rsidR="00340CA5" w:rsidRPr="00955378" w:rsidRDefault="00340CA5" w:rsidP="00340CA5">
            <w:pPr>
              <w:spacing w:after="0" w:line="240" w:lineRule="auto"/>
            </w:pPr>
          </w:p>
        </w:tc>
        <w:tc>
          <w:tcPr>
            <w:tcW w:w="2310" w:type="dxa"/>
            <w:shd w:val="clear" w:color="auto" w:fill="F2DBDB"/>
          </w:tcPr>
          <w:p w14:paraId="2F68F06D" w14:textId="77777777" w:rsidR="00340CA5" w:rsidRPr="00955378" w:rsidRDefault="00340CA5" w:rsidP="00340CA5">
            <w:pPr>
              <w:spacing w:after="0" w:line="240" w:lineRule="auto"/>
            </w:pPr>
            <w:r w:rsidRPr="00955378">
              <w:t>Left</w:t>
            </w:r>
          </w:p>
        </w:tc>
        <w:tc>
          <w:tcPr>
            <w:tcW w:w="2311" w:type="dxa"/>
            <w:shd w:val="clear" w:color="auto" w:fill="F2DBDB"/>
          </w:tcPr>
          <w:p w14:paraId="67DC4C1B" w14:textId="77777777" w:rsidR="00340CA5" w:rsidRPr="00955378" w:rsidRDefault="00340CA5" w:rsidP="00340CA5">
            <w:pPr>
              <w:spacing w:after="0" w:line="240" w:lineRule="auto"/>
            </w:pPr>
            <w:r w:rsidRPr="00955378">
              <w:t>Welcome Page</w:t>
            </w:r>
          </w:p>
        </w:tc>
        <w:tc>
          <w:tcPr>
            <w:tcW w:w="2311" w:type="dxa"/>
          </w:tcPr>
          <w:p w14:paraId="09608C5E" w14:textId="77777777" w:rsidR="00340CA5" w:rsidRPr="00955378" w:rsidRDefault="00340CA5" w:rsidP="00340CA5">
            <w:pPr>
              <w:spacing w:after="0" w:line="240" w:lineRule="auto"/>
            </w:pPr>
          </w:p>
        </w:tc>
      </w:tr>
      <w:tr w:rsidR="00340CA5" w:rsidRPr="00955378" w14:paraId="636BE78B" w14:textId="77777777" w:rsidTr="00340CA5">
        <w:tc>
          <w:tcPr>
            <w:tcW w:w="2310" w:type="dxa"/>
            <w:shd w:val="clear" w:color="auto" w:fill="F2DBDB"/>
          </w:tcPr>
          <w:p w14:paraId="04810C94" w14:textId="77777777" w:rsidR="00340CA5" w:rsidRPr="00955378" w:rsidRDefault="00340CA5" w:rsidP="00340CA5">
            <w:pPr>
              <w:spacing w:after="0" w:line="240" w:lineRule="auto"/>
            </w:pPr>
          </w:p>
        </w:tc>
        <w:tc>
          <w:tcPr>
            <w:tcW w:w="2310" w:type="dxa"/>
            <w:shd w:val="clear" w:color="auto" w:fill="F2DBDB"/>
          </w:tcPr>
          <w:p w14:paraId="65CC40D6" w14:textId="77777777" w:rsidR="00340CA5" w:rsidRPr="00955378" w:rsidRDefault="00340CA5" w:rsidP="00340CA5">
            <w:pPr>
              <w:spacing w:after="0" w:line="240" w:lineRule="auto"/>
            </w:pPr>
            <w:r w:rsidRPr="00955378">
              <w:t>Right</w:t>
            </w:r>
          </w:p>
        </w:tc>
        <w:tc>
          <w:tcPr>
            <w:tcW w:w="2311" w:type="dxa"/>
            <w:shd w:val="clear" w:color="auto" w:fill="F2DBDB"/>
          </w:tcPr>
          <w:p w14:paraId="67E03EFC" w14:textId="77777777" w:rsidR="00340CA5" w:rsidRPr="00955378" w:rsidRDefault="00340CA5" w:rsidP="00340CA5">
            <w:pPr>
              <w:spacing w:after="0" w:line="240" w:lineRule="auto"/>
            </w:pPr>
            <w:r w:rsidRPr="00955378">
              <w:t>Hawkhaven</w:t>
            </w:r>
          </w:p>
        </w:tc>
        <w:tc>
          <w:tcPr>
            <w:tcW w:w="2311" w:type="dxa"/>
          </w:tcPr>
          <w:p w14:paraId="20DD434F" w14:textId="77777777" w:rsidR="00340CA5" w:rsidRPr="00955378" w:rsidRDefault="00340CA5" w:rsidP="00340CA5">
            <w:pPr>
              <w:spacing w:after="0" w:line="240" w:lineRule="auto"/>
            </w:pPr>
          </w:p>
        </w:tc>
      </w:tr>
      <w:tr w:rsidR="00340CA5" w:rsidRPr="00955378" w14:paraId="2522AEB7" w14:textId="77777777" w:rsidTr="00340CA5">
        <w:tc>
          <w:tcPr>
            <w:tcW w:w="2310" w:type="dxa"/>
            <w:shd w:val="clear" w:color="auto" w:fill="F2DBDB"/>
          </w:tcPr>
          <w:p w14:paraId="3D9EA207" w14:textId="77777777" w:rsidR="00340CA5" w:rsidRPr="00955378" w:rsidRDefault="00340CA5" w:rsidP="00340CA5">
            <w:pPr>
              <w:spacing w:after="0" w:line="240" w:lineRule="auto"/>
            </w:pPr>
            <w:r w:rsidRPr="00955378">
              <w:t>Settings</w:t>
            </w:r>
          </w:p>
        </w:tc>
        <w:tc>
          <w:tcPr>
            <w:tcW w:w="2310" w:type="dxa"/>
            <w:shd w:val="clear" w:color="auto" w:fill="F2DBDB"/>
          </w:tcPr>
          <w:p w14:paraId="09BABAEA" w14:textId="77777777" w:rsidR="00340CA5" w:rsidRPr="00955378" w:rsidRDefault="00340CA5" w:rsidP="00340CA5">
            <w:pPr>
              <w:spacing w:after="0" w:line="240" w:lineRule="auto"/>
            </w:pPr>
            <w:r w:rsidRPr="00955378">
              <w:t>Up</w:t>
            </w:r>
          </w:p>
        </w:tc>
        <w:tc>
          <w:tcPr>
            <w:tcW w:w="2311" w:type="dxa"/>
            <w:shd w:val="clear" w:color="auto" w:fill="F2DBDB"/>
          </w:tcPr>
          <w:p w14:paraId="5BA16AB6" w14:textId="77777777" w:rsidR="00340CA5" w:rsidRPr="00955378" w:rsidRDefault="00340CA5" w:rsidP="00340CA5">
            <w:pPr>
              <w:spacing w:after="0" w:line="240" w:lineRule="auto"/>
            </w:pPr>
            <w:r w:rsidRPr="00955378">
              <w:t>Destinations</w:t>
            </w:r>
          </w:p>
        </w:tc>
        <w:tc>
          <w:tcPr>
            <w:tcW w:w="2311" w:type="dxa"/>
          </w:tcPr>
          <w:p w14:paraId="5A87C1CD" w14:textId="77777777" w:rsidR="00340CA5" w:rsidRPr="00955378" w:rsidRDefault="00340CA5" w:rsidP="00340CA5">
            <w:pPr>
              <w:spacing w:after="0" w:line="240" w:lineRule="auto"/>
            </w:pPr>
          </w:p>
        </w:tc>
      </w:tr>
      <w:tr w:rsidR="00340CA5" w:rsidRPr="00955378" w14:paraId="6C64EAD0" w14:textId="77777777" w:rsidTr="00340CA5">
        <w:tc>
          <w:tcPr>
            <w:tcW w:w="2310" w:type="dxa"/>
            <w:shd w:val="clear" w:color="auto" w:fill="F2DBDB"/>
          </w:tcPr>
          <w:p w14:paraId="3E9562C5" w14:textId="77777777" w:rsidR="00340CA5" w:rsidRPr="00955378" w:rsidRDefault="00340CA5" w:rsidP="00340CA5">
            <w:pPr>
              <w:spacing w:after="0" w:line="240" w:lineRule="auto"/>
            </w:pPr>
          </w:p>
        </w:tc>
        <w:tc>
          <w:tcPr>
            <w:tcW w:w="2310" w:type="dxa"/>
            <w:shd w:val="clear" w:color="auto" w:fill="F2DBDB"/>
          </w:tcPr>
          <w:p w14:paraId="03FAF391" w14:textId="77777777" w:rsidR="00340CA5" w:rsidRPr="00955378" w:rsidRDefault="00340CA5" w:rsidP="00340CA5">
            <w:pPr>
              <w:spacing w:after="0" w:line="240" w:lineRule="auto"/>
            </w:pPr>
            <w:r w:rsidRPr="00955378">
              <w:t>Down</w:t>
            </w:r>
          </w:p>
        </w:tc>
        <w:tc>
          <w:tcPr>
            <w:tcW w:w="2311" w:type="dxa"/>
            <w:shd w:val="clear" w:color="auto" w:fill="F2DBDB"/>
          </w:tcPr>
          <w:p w14:paraId="4D5EA68A" w14:textId="77777777" w:rsidR="00340CA5" w:rsidRPr="00955378" w:rsidRDefault="00340CA5" w:rsidP="00340CA5">
            <w:pPr>
              <w:spacing w:after="0" w:line="240" w:lineRule="auto"/>
            </w:pPr>
            <w:r w:rsidRPr="00955378">
              <w:t>-</w:t>
            </w:r>
          </w:p>
        </w:tc>
        <w:tc>
          <w:tcPr>
            <w:tcW w:w="2311" w:type="dxa"/>
          </w:tcPr>
          <w:p w14:paraId="4327E40F" w14:textId="77777777" w:rsidR="00340CA5" w:rsidRPr="00955378" w:rsidRDefault="00340CA5" w:rsidP="00340CA5">
            <w:pPr>
              <w:spacing w:after="0" w:line="240" w:lineRule="auto"/>
            </w:pPr>
          </w:p>
        </w:tc>
      </w:tr>
      <w:tr w:rsidR="00340CA5" w:rsidRPr="00955378" w14:paraId="03BE14B3" w14:textId="77777777" w:rsidTr="00340CA5">
        <w:tc>
          <w:tcPr>
            <w:tcW w:w="2310" w:type="dxa"/>
            <w:shd w:val="clear" w:color="auto" w:fill="F2DBDB"/>
          </w:tcPr>
          <w:p w14:paraId="769125D2" w14:textId="77777777" w:rsidR="00340CA5" w:rsidRPr="00955378" w:rsidRDefault="00340CA5" w:rsidP="00340CA5">
            <w:pPr>
              <w:spacing w:after="0" w:line="240" w:lineRule="auto"/>
            </w:pPr>
          </w:p>
        </w:tc>
        <w:tc>
          <w:tcPr>
            <w:tcW w:w="2310" w:type="dxa"/>
            <w:shd w:val="clear" w:color="auto" w:fill="F2DBDB"/>
          </w:tcPr>
          <w:p w14:paraId="3964D7A9" w14:textId="77777777" w:rsidR="00340CA5" w:rsidRPr="00955378" w:rsidRDefault="00340CA5" w:rsidP="00340CA5">
            <w:pPr>
              <w:spacing w:after="0" w:line="240" w:lineRule="auto"/>
            </w:pPr>
            <w:r w:rsidRPr="00955378">
              <w:t>Left</w:t>
            </w:r>
          </w:p>
        </w:tc>
        <w:tc>
          <w:tcPr>
            <w:tcW w:w="2311" w:type="dxa"/>
            <w:shd w:val="clear" w:color="auto" w:fill="F2DBDB"/>
          </w:tcPr>
          <w:p w14:paraId="6CB2374C" w14:textId="77777777" w:rsidR="00340CA5" w:rsidRPr="00955378" w:rsidRDefault="00340CA5" w:rsidP="00340CA5">
            <w:pPr>
              <w:spacing w:after="0" w:line="240" w:lineRule="auto"/>
            </w:pPr>
            <w:r w:rsidRPr="00955378">
              <w:t>Welcome Page</w:t>
            </w:r>
          </w:p>
        </w:tc>
        <w:tc>
          <w:tcPr>
            <w:tcW w:w="2311" w:type="dxa"/>
          </w:tcPr>
          <w:p w14:paraId="0C0054B3" w14:textId="77777777" w:rsidR="00340CA5" w:rsidRPr="00955378" w:rsidRDefault="00340CA5" w:rsidP="00340CA5">
            <w:pPr>
              <w:spacing w:after="0" w:line="240" w:lineRule="auto"/>
            </w:pPr>
          </w:p>
        </w:tc>
      </w:tr>
      <w:tr w:rsidR="00340CA5" w:rsidRPr="00955378" w14:paraId="3F03F5B5" w14:textId="77777777" w:rsidTr="00340CA5">
        <w:tc>
          <w:tcPr>
            <w:tcW w:w="2310" w:type="dxa"/>
            <w:shd w:val="clear" w:color="auto" w:fill="F2DBDB"/>
          </w:tcPr>
          <w:p w14:paraId="2E2CB6F3" w14:textId="77777777" w:rsidR="00340CA5" w:rsidRPr="00955378" w:rsidRDefault="00340CA5" w:rsidP="00340CA5">
            <w:pPr>
              <w:spacing w:after="0" w:line="240" w:lineRule="auto"/>
            </w:pPr>
          </w:p>
        </w:tc>
        <w:tc>
          <w:tcPr>
            <w:tcW w:w="2310" w:type="dxa"/>
            <w:shd w:val="clear" w:color="auto" w:fill="F2DBDB"/>
          </w:tcPr>
          <w:p w14:paraId="04734A4B" w14:textId="77777777" w:rsidR="00340CA5" w:rsidRPr="00955378" w:rsidRDefault="00340CA5" w:rsidP="00340CA5">
            <w:pPr>
              <w:spacing w:after="0" w:line="240" w:lineRule="auto"/>
            </w:pPr>
            <w:r w:rsidRPr="00955378">
              <w:t>Right</w:t>
            </w:r>
          </w:p>
        </w:tc>
        <w:tc>
          <w:tcPr>
            <w:tcW w:w="2311" w:type="dxa"/>
            <w:shd w:val="clear" w:color="auto" w:fill="F2DBDB"/>
          </w:tcPr>
          <w:p w14:paraId="55F5D3B2" w14:textId="77777777" w:rsidR="00340CA5" w:rsidRPr="00955378" w:rsidRDefault="00340CA5" w:rsidP="00340CA5">
            <w:pPr>
              <w:spacing w:after="0" w:line="240" w:lineRule="auto"/>
            </w:pPr>
            <w:r w:rsidRPr="00955378">
              <w:t>Top Speed</w:t>
            </w:r>
          </w:p>
        </w:tc>
        <w:tc>
          <w:tcPr>
            <w:tcW w:w="2311" w:type="dxa"/>
          </w:tcPr>
          <w:p w14:paraId="52C73332" w14:textId="77777777" w:rsidR="00340CA5" w:rsidRPr="00955378" w:rsidRDefault="00340CA5" w:rsidP="00340CA5">
            <w:pPr>
              <w:spacing w:after="0" w:line="240" w:lineRule="auto"/>
            </w:pPr>
          </w:p>
        </w:tc>
      </w:tr>
      <w:tr w:rsidR="00340CA5" w:rsidRPr="00955378" w14:paraId="106D5596" w14:textId="77777777" w:rsidTr="00340CA5">
        <w:tc>
          <w:tcPr>
            <w:tcW w:w="2310" w:type="dxa"/>
            <w:shd w:val="clear" w:color="auto" w:fill="F2DBDB"/>
          </w:tcPr>
          <w:p w14:paraId="15F5F3DA" w14:textId="77777777" w:rsidR="00340CA5" w:rsidRPr="00955378" w:rsidRDefault="00340CA5" w:rsidP="00340CA5">
            <w:pPr>
              <w:spacing w:after="0" w:line="240" w:lineRule="auto"/>
            </w:pPr>
            <w:r w:rsidRPr="00955378">
              <w:t>Hawkhaven</w:t>
            </w:r>
          </w:p>
        </w:tc>
        <w:tc>
          <w:tcPr>
            <w:tcW w:w="2310" w:type="dxa"/>
            <w:shd w:val="clear" w:color="auto" w:fill="F2DBDB"/>
          </w:tcPr>
          <w:p w14:paraId="1798B688" w14:textId="77777777" w:rsidR="00340CA5" w:rsidRPr="00955378" w:rsidRDefault="00340CA5" w:rsidP="00340CA5">
            <w:pPr>
              <w:spacing w:after="0" w:line="240" w:lineRule="auto"/>
            </w:pPr>
            <w:r w:rsidRPr="00955378">
              <w:t>Up</w:t>
            </w:r>
          </w:p>
        </w:tc>
        <w:tc>
          <w:tcPr>
            <w:tcW w:w="2311" w:type="dxa"/>
            <w:shd w:val="clear" w:color="auto" w:fill="F2DBDB"/>
          </w:tcPr>
          <w:p w14:paraId="589F4C0F" w14:textId="77777777" w:rsidR="00340CA5" w:rsidRPr="00955378" w:rsidRDefault="00340CA5" w:rsidP="00340CA5">
            <w:pPr>
              <w:spacing w:after="0" w:line="240" w:lineRule="auto"/>
            </w:pPr>
            <w:r w:rsidRPr="00955378">
              <w:t>-</w:t>
            </w:r>
          </w:p>
        </w:tc>
        <w:tc>
          <w:tcPr>
            <w:tcW w:w="2311" w:type="dxa"/>
          </w:tcPr>
          <w:p w14:paraId="7235AE51" w14:textId="77777777" w:rsidR="00340CA5" w:rsidRPr="00955378" w:rsidRDefault="00340CA5" w:rsidP="00340CA5">
            <w:pPr>
              <w:spacing w:after="0" w:line="240" w:lineRule="auto"/>
            </w:pPr>
          </w:p>
        </w:tc>
      </w:tr>
      <w:tr w:rsidR="00340CA5" w:rsidRPr="00955378" w14:paraId="6DE6E579" w14:textId="77777777" w:rsidTr="00340CA5">
        <w:tc>
          <w:tcPr>
            <w:tcW w:w="2310" w:type="dxa"/>
            <w:shd w:val="clear" w:color="auto" w:fill="F2DBDB"/>
          </w:tcPr>
          <w:p w14:paraId="4D790E38" w14:textId="77777777" w:rsidR="00340CA5" w:rsidRPr="00955378" w:rsidRDefault="00340CA5" w:rsidP="00340CA5">
            <w:pPr>
              <w:spacing w:after="0" w:line="240" w:lineRule="auto"/>
            </w:pPr>
          </w:p>
        </w:tc>
        <w:tc>
          <w:tcPr>
            <w:tcW w:w="2310" w:type="dxa"/>
            <w:shd w:val="clear" w:color="auto" w:fill="F2DBDB"/>
          </w:tcPr>
          <w:p w14:paraId="3823530F" w14:textId="77777777" w:rsidR="00340CA5" w:rsidRPr="00955378" w:rsidRDefault="00340CA5" w:rsidP="00340CA5">
            <w:pPr>
              <w:spacing w:after="0" w:line="240" w:lineRule="auto"/>
            </w:pPr>
            <w:r w:rsidRPr="00955378">
              <w:t>Down</w:t>
            </w:r>
          </w:p>
        </w:tc>
        <w:tc>
          <w:tcPr>
            <w:tcW w:w="2311" w:type="dxa"/>
            <w:shd w:val="clear" w:color="auto" w:fill="F2DBDB"/>
          </w:tcPr>
          <w:p w14:paraId="3E3642B0" w14:textId="77777777" w:rsidR="00340CA5" w:rsidRPr="00955378" w:rsidRDefault="00340CA5" w:rsidP="00340CA5">
            <w:pPr>
              <w:spacing w:after="0" w:line="240" w:lineRule="auto"/>
            </w:pPr>
            <w:r w:rsidRPr="00955378">
              <w:t>Remilo</w:t>
            </w:r>
          </w:p>
        </w:tc>
        <w:tc>
          <w:tcPr>
            <w:tcW w:w="2311" w:type="dxa"/>
          </w:tcPr>
          <w:p w14:paraId="42A9246B" w14:textId="77777777" w:rsidR="00340CA5" w:rsidRPr="00955378" w:rsidRDefault="00340CA5" w:rsidP="00340CA5">
            <w:pPr>
              <w:spacing w:after="0" w:line="240" w:lineRule="auto"/>
            </w:pPr>
          </w:p>
        </w:tc>
      </w:tr>
      <w:tr w:rsidR="00340CA5" w:rsidRPr="00955378" w14:paraId="132FE705" w14:textId="77777777" w:rsidTr="00340CA5">
        <w:tc>
          <w:tcPr>
            <w:tcW w:w="2310" w:type="dxa"/>
            <w:shd w:val="clear" w:color="auto" w:fill="F2DBDB"/>
          </w:tcPr>
          <w:p w14:paraId="4DFE5389" w14:textId="77777777" w:rsidR="00340CA5" w:rsidRPr="00955378" w:rsidRDefault="00340CA5" w:rsidP="00340CA5">
            <w:pPr>
              <w:spacing w:after="0" w:line="240" w:lineRule="auto"/>
            </w:pPr>
          </w:p>
        </w:tc>
        <w:tc>
          <w:tcPr>
            <w:tcW w:w="2310" w:type="dxa"/>
            <w:shd w:val="clear" w:color="auto" w:fill="F2DBDB"/>
          </w:tcPr>
          <w:p w14:paraId="30D77CEC" w14:textId="77777777" w:rsidR="00340CA5" w:rsidRPr="00955378" w:rsidRDefault="00340CA5" w:rsidP="00340CA5">
            <w:pPr>
              <w:spacing w:after="0" w:line="240" w:lineRule="auto"/>
            </w:pPr>
            <w:r w:rsidRPr="00955378">
              <w:t>Left</w:t>
            </w:r>
          </w:p>
        </w:tc>
        <w:tc>
          <w:tcPr>
            <w:tcW w:w="2311" w:type="dxa"/>
            <w:shd w:val="clear" w:color="auto" w:fill="F2DBDB"/>
          </w:tcPr>
          <w:p w14:paraId="55E02E84" w14:textId="77777777" w:rsidR="00340CA5" w:rsidRPr="00955378" w:rsidRDefault="00340CA5" w:rsidP="00340CA5">
            <w:pPr>
              <w:spacing w:after="0" w:line="240" w:lineRule="auto"/>
            </w:pPr>
            <w:r w:rsidRPr="00955378">
              <w:t>Destinations</w:t>
            </w:r>
          </w:p>
        </w:tc>
        <w:tc>
          <w:tcPr>
            <w:tcW w:w="2311" w:type="dxa"/>
          </w:tcPr>
          <w:p w14:paraId="1465746B" w14:textId="77777777" w:rsidR="00340CA5" w:rsidRPr="00955378" w:rsidRDefault="00340CA5" w:rsidP="00340CA5">
            <w:pPr>
              <w:spacing w:after="0" w:line="240" w:lineRule="auto"/>
            </w:pPr>
          </w:p>
        </w:tc>
      </w:tr>
      <w:tr w:rsidR="00340CA5" w:rsidRPr="00955378" w14:paraId="0A7B4613" w14:textId="77777777" w:rsidTr="00340CA5">
        <w:tc>
          <w:tcPr>
            <w:tcW w:w="2310" w:type="dxa"/>
            <w:shd w:val="clear" w:color="auto" w:fill="F2DBDB"/>
          </w:tcPr>
          <w:p w14:paraId="2FBE5C7F" w14:textId="77777777" w:rsidR="00340CA5" w:rsidRPr="00955378" w:rsidRDefault="00340CA5" w:rsidP="00340CA5">
            <w:pPr>
              <w:spacing w:after="0" w:line="240" w:lineRule="auto"/>
            </w:pPr>
          </w:p>
        </w:tc>
        <w:tc>
          <w:tcPr>
            <w:tcW w:w="2310" w:type="dxa"/>
            <w:shd w:val="clear" w:color="auto" w:fill="F2DBDB"/>
          </w:tcPr>
          <w:p w14:paraId="34EF3806" w14:textId="77777777" w:rsidR="00340CA5" w:rsidRPr="00955378" w:rsidRDefault="00340CA5" w:rsidP="00340CA5">
            <w:pPr>
              <w:spacing w:after="0" w:line="240" w:lineRule="auto"/>
            </w:pPr>
            <w:r w:rsidRPr="00955378">
              <w:t>Right</w:t>
            </w:r>
          </w:p>
        </w:tc>
        <w:tc>
          <w:tcPr>
            <w:tcW w:w="2311" w:type="dxa"/>
            <w:shd w:val="clear" w:color="auto" w:fill="F2DBDB"/>
          </w:tcPr>
          <w:p w14:paraId="58450762" w14:textId="77777777" w:rsidR="00340CA5" w:rsidRPr="00955378" w:rsidRDefault="00340CA5" w:rsidP="00340CA5">
            <w:pPr>
              <w:spacing w:after="0" w:line="240" w:lineRule="auto"/>
            </w:pPr>
            <w:r w:rsidRPr="00955378">
              <w:t>-</w:t>
            </w:r>
          </w:p>
        </w:tc>
        <w:tc>
          <w:tcPr>
            <w:tcW w:w="2311" w:type="dxa"/>
          </w:tcPr>
          <w:p w14:paraId="6B392632" w14:textId="77777777" w:rsidR="00340CA5" w:rsidRPr="00955378" w:rsidRDefault="00340CA5" w:rsidP="00340CA5">
            <w:pPr>
              <w:spacing w:after="0" w:line="240" w:lineRule="auto"/>
            </w:pPr>
          </w:p>
        </w:tc>
      </w:tr>
      <w:tr w:rsidR="00340CA5" w:rsidRPr="00955378" w14:paraId="288D9342" w14:textId="77777777" w:rsidTr="00340CA5">
        <w:tc>
          <w:tcPr>
            <w:tcW w:w="2310" w:type="dxa"/>
            <w:shd w:val="clear" w:color="auto" w:fill="F2DBDB"/>
          </w:tcPr>
          <w:p w14:paraId="363C0EC2" w14:textId="77777777" w:rsidR="00340CA5" w:rsidRPr="00955378" w:rsidRDefault="00340CA5" w:rsidP="00340CA5">
            <w:pPr>
              <w:spacing w:after="0" w:line="240" w:lineRule="auto"/>
            </w:pPr>
            <w:r w:rsidRPr="00955378">
              <w:t>Remilo</w:t>
            </w:r>
          </w:p>
        </w:tc>
        <w:tc>
          <w:tcPr>
            <w:tcW w:w="2310" w:type="dxa"/>
            <w:shd w:val="clear" w:color="auto" w:fill="F2DBDB"/>
          </w:tcPr>
          <w:p w14:paraId="390F09BC" w14:textId="77777777" w:rsidR="00340CA5" w:rsidRPr="00955378" w:rsidRDefault="00340CA5" w:rsidP="00340CA5">
            <w:pPr>
              <w:spacing w:after="0" w:line="240" w:lineRule="auto"/>
            </w:pPr>
            <w:r w:rsidRPr="00955378">
              <w:t>Up</w:t>
            </w:r>
          </w:p>
        </w:tc>
        <w:tc>
          <w:tcPr>
            <w:tcW w:w="2311" w:type="dxa"/>
            <w:shd w:val="clear" w:color="auto" w:fill="F2DBDB"/>
          </w:tcPr>
          <w:p w14:paraId="10F5424C" w14:textId="77777777" w:rsidR="00340CA5" w:rsidRPr="00955378" w:rsidRDefault="00340CA5" w:rsidP="00340CA5">
            <w:pPr>
              <w:spacing w:after="0" w:line="240" w:lineRule="auto"/>
            </w:pPr>
            <w:r w:rsidRPr="00955378">
              <w:t>Hawkhaven</w:t>
            </w:r>
          </w:p>
        </w:tc>
        <w:tc>
          <w:tcPr>
            <w:tcW w:w="2311" w:type="dxa"/>
          </w:tcPr>
          <w:p w14:paraId="2BFD1EA6" w14:textId="77777777" w:rsidR="00340CA5" w:rsidRPr="00955378" w:rsidRDefault="00340CA5" w:rsidP="00340CA5">
            <w:pPr>
              <w:spacing w:after="0" w:line="240" w:lineRule="auto"/>
            </w:pPr>
          </w:p>
        </w:tc>
      </w:tr>
      <w:tr w:rsidR="00340CA5" w:rsidRPr="00955378" w14:paraId="03856F5B" w14:textId="77777777" w:rsidTr="00340CA5">
        <w:tc>
          <w:tcPr>
            <w:tcW w:w="2310" w:type="dxa"/>
            <w:shd w:val="clear" w:color="auto" w:fill="F2DBDB"/>
          </w:tcPr>
          <w:p w14:paraId="5A57135B" w14:textId="77777777" w:rsidR="00340CA5" w:rsidRPr="00955378" w:rsidRDefault="00340CA5" w:rsidP="00340CA5">
            <w:pPr>
              <w:spacing w:after="0" w:line="240" w:lineRule="auto"/>
            </w:pPr>
          </w:p>
        </w:tc>
        <w:tc>
          <w:tcPr>
            <w:tcW w:w="2310" w:type="dxa"/>
            <w:shd w:val="clear" w:color="auto" w:fill="F2DBDB"/>
          </w:tcPr>
          <w:p w14:paraId="598E75BB" w14:textId="77777777" w:rsidR="00340CA5" w:rsidRPr="00955378" w:rsidRDefault="00340CA5" w:rsidP="00340CA5">
            <w:pPr>
              <w:spacing w:after="0" w:line="240" w:lineRule="auto"/>
            </w:pPr>
            <w:r w:rsidRPr="00955378">
              <w:t>Down</w:t>
            </w:r>
          </w:p>
        </w:tc>
        <w:tc>
          <w:tcPr>
            <w:tcW w:w="2311" w:type="dxa"/>
            <w:shd w:val="clear" w:color="auto" w:fill="F2DBDB"/>
          </w:tcPr>
          <w:p w14:paraId="49476172" w14:textId="77777777" w:rsidR="00340CA5" w:rsidRPr="00955378" w:rsidRDefault="00340CA5" w:rsidP="00340CA5">
            <w:pPr>
              <w:spacing w:after="0" w:line="240" w:lineRule="auto"/>
            </w:pPr>
            <w:r w:rsidRPr="00955378">
              <w:t>Allantown</w:t>
            </w:r>
          </w:p>
        </w:tc>
        <w:tc>
          <w:tcPr>
            <w:tcW w:w="2311" w:type="dxa"/>
          </w:tcPr>
          <w:p w14:paraId="52723C70" w14:textId="77777777" w:rsidR="00340CA5" w:rsidRPr="00955378" w:rsidRDefault="00340CA5" w:rsidP="00340CA5">
            <w:pPr>
              <w:spacing w:after="0" w:line="240" w:lineRule="auto"/>
            </w:pPr>
          </w:p>
        </w:tc>
      </w:tr>
      <w:tr w:rsidR="00340CA5" w:rsidRPr="00955378" w14:paraId="20382BD4" w14:textId="77777777" w:rsidTr="00340CA5">
        <w:tc>
          <w:tcPr>
            <w:tcW w:w="2310" w:type="dxa"/>
            <w:shd w:val="clear" w:color="auto" w:fill="F2DBDB"/>
          </w:tcPr>
          <w:p w14:paraId="310DA14B" w14:textId="77777777" w:rsidR="00340CA5" w:rsidRPr="00955378" w:rsidRDefault="00340CA5" w:rsidP="00340CA5">
            <w:pPr>
              <w:spacing w:after="0" w:line="240" w:lineRule="auto"/>
            </w:pPr>
          </w:p>
        </w:tc>
        <w:tc>
          <w:tcPr>
            <w:tcW w:w="2310" w:type="dxa"/>
            <w:shd w:val="clear" w:color="auto" w:fill="F2DBDB"/>
          </w:tcPr>
          <w:p w14:paraId="72F18CAA" w14:textId="77777777" w:rsidR="00340CA5" w:rsidRPr="00955378" w:rsidRDefault="00340CA5" w:rsidP="00340CA5">
            <w:pPr>
              <w:spacing w:after="0" w:line="240" w:lineRule="auto"/>
            </w:pPr>
            <w:r w:rsidRPr="00955378">
              <w:t>Left</w:t>
            </w:r>
          </w:p>
        </w:tc>
        <w:tc>
          <w:tcPr>
            <w:tcW w:w="2311" w:type="dxa"/>
            <w:shd w:val="clear" w:color="auto" w:fill="F2DBDB"/>
          </w:tcPr>
          <w:p w14:paraId="37AE4E78" w14:textId="77777777" w:rsidR="00340CA5" w:rsidRPr="00955378" w:rsidRDefault="00340CA5" w:rsidP="00340CA5">
            <w:pPr>
              <w:spacing w:after="0" w:line="240" w:lineRule="auto"/>
            </w:pPr>
            <w:r w:rsidRPr="00955378">
              <w:t>Destinations</w:t>
            </w:r>
          </w:p>
        </w:tc>
        <w:tc>
          <w:tcPr>
            <w:tcW w:w="2311" w:type="dxa"/>
          </w:tcPr>
          <w:p w14:paraId="35051D0C" w14:textId="77777777" w:rsidR="00340CA5" w:rsidRPr="00955378" w:rsidRDefault="00340CA5" w:rsidP="00340CA5">
            <w:pPr>
              <w:spacing w:after="0" w:line="240" w:lineRule="auto"/>
            </w:pPr>
          </w:p>
        </w:tc>
      </w:tr>
      <w:tr w:rsidR="00340CA5" w:rsidRPr="00955378" w14:paraId="41BC384D" w14:textId="77777777" w:rsidTr="00340CA5">
        <w:tc>
          <w:tcPr>
            <w:tcW w:w="2310" w:type="dxa"/>
            <w:shd w:val="clear" w:color="auto" w:fill="F2DBDB"/>
          </w:tcPr>
          <w:p w14:paraId="25F62F05" w14:textId="77777777" w:rsidR="00340CA5" w:rsidRPr="00955378" w:rsidRDefault="00340CA5" w:rsidP="00340CA5">
            <w:pPr>
              <w:spacing w:after="0" w:line="240" w:lineRule="auto"/>
            </w:pPr>
          </w:p>
        </w:tc>
        <w:tc>
          <w:tcPr>
            <w:tcW w:w="2310" w:type="dxa"/>
            <w:shd w:val="clear" w:color="auto" w:fill="F2DBDB"/>
          </w:tcPr>
          <w:p w14:paraId="7076A5D6" w14:textId="77777777" w:rsidR="00340CA5" w:rsidRPr="00955378" w:rsidRDefault="00340CA5" w:rsidP="00340CA5">
            <w:pPr>
              <w:spacing w:after="0" w:line="240" w:lineRule="auto"/>
            </w:pPr>
            <w:r w:rsidRPr="00955378">
              <w:t>Right</w:t>
            </w:r>
          </w:p>
        </w:tc>
        <w:tc>
          <w:tcPr>
            <w:tcW w:w="2311" w:type="dxa"/>
            <w:shd w:val="clear" w:color="auto" w:fill="F2DBDB"/>
          </w:tcPr>
          <w:p w14:paraId="12C4E67A" w14:textId="77777777" w:rsidR="00340CA5" w:rsidRPr="00955378" w:rsidRDefault="00340CA5" w:rsidP="00340CA5">
            <w:pPr>
              <w:spacing w:after="0" w:line="240" w:lineRule="auto"/>
            </w:pPr>
            <w:r w:rsidRPr="00955378">
              <w:t>-</w:t>
            </w:r>
          </w:p>
        </w:tc>
        <w:tc>
          <w:tcPr>
            <w:tcW w:w="2311" w:type="dxa"/>
          </w:tcPr>
          <w:p w14:paraId="26CA80CE" w14:textId="77777777" w:rsidR="00340CA5" w:rsidRPr="00955378" w:rsidRDefault="00340CA5" w:rsidP="00340CA5">
            <w:pPr>
              <w:spacing w:after="0" w:line="240" w:lineRule="auto"/>
            </w:pPr>
          </w:p>
        </w:tc>
      </w:tr>
      <w:tr w:rsidR="00340CA5" w:rsidRPr="00955378" w14:paraId="7AD50A93" w14:textId="77777777" w:rsidTr="00340CA5">
        <w:tc>
          <w:tcPr>
            <w:tcW w:w="2310" w:type="dxa"/>
            <w:shd w:val="clear" w:color="auto" w:fill="F2DBDB"/>
          </w:tcPr>
          <w:p w14:paraId="6CC8B72A" w14:textId="77777777" w:rsidR="00340CA5" w:rsidRPr="00955378" w:rsidRDefault="00340CA5" w:rsidP="00340CA5">
            <w:pPr>
              <w:spacing w:after="0" w:line="240" w:lineRule="auto"/>
            </w:pPr>
            <w:r w:rsidRPr="00955378">
              <w:t>Allantown</w:t>
            </w:r>
          </w:p>
        </w:tc>
        <w:tc>
          <w:tcPr>
            <w:tcW w:w="2310" w:type="dxa"/>
            <w:shd w:val="clear" w:color="auto" w:fill="F2DBDB"/>
          </w:tcPr>
          <w:p w14:paraId="6B27B440" w14:textId="77777777" w:rsidR="00340CA5" w:rsidRPr="00955378" w:rsidRDefault="00340CA5" w:rsidP="00340CA5">
            <w:pPr>
              <w:spacing w:after="0" w:line="240" w:lineRule="auto"/>
            </w:pPr>
            <w:r w:rsidRPr="00955378">
              <w:t>Up</w:t>
            </w:r>
          </w:p>
        </w:tc>
        <w:tc>
          <w:tcPr>
            <w:tcW w:w="2311" w:type="dxa"/>
            <w:shd w:val="clear" w:color="auto" w:fill="F2DBDB"/>
          </w:tcPr>
          <w:p w14:paraId="6D3AEDF6" w14:textId="77777777" w:rsidR="00340CA5" w:rsidRPr="00955378" w:rsidRDefault="00340CA5" w:rsidP="00340CA5">
            <w:pPr>
              <w:spacing w:after="0" w:line="240" w:lineRule="auto"/>
            </w:pPr>
            <w:r w:rsidRPr="00955378">
              <w:t>Remilo</w:t>
            </w:r>
          </w:p>
        </w:tc>
        <w:tc>
          <w:tcPr>
            <w:tcW w:w="2311" w:type="dxa"/>
          </w:tcPr>
          <w:p w14:paraId="08C7FA2B" w14:textId="77777777" w:rsidR="00340CA5" w:rsidRPr="00955378" w:rsidRDefault="00340CA5" w:rsidP="00340CA5">
            <w:pPr>
              <w:spacing w:after="0" w:line="240" w:lineRule="auto"/>
            </w:pPr>
          </w:p>
        </w:tc>
      </w:tr>
      <w:tr w:rsidR="00340CA5" w:rsidRPr="00955378" w14:paraId="546DA73A" w14:textId="77777777" w:rsidTr="00340CA5">
        <w:tc>
          <w:tcPr>
            <w:tcW w:w="2310" w:type="dxa"/>
            <w:shd w:val="clear" w:color="auto" w:fill="F2DBDB"/>
          </w:tcPr>
          <w:p w14:paraId="5A03AA21" w14:textId="77777777" w:rsidR="00340CA5" w:rsidRPr="00955378" w:rsidRDefault="00340CA5" w:rsidP="00340CA5">
            <w:pPr>
              <w:spacing w:after="0" w:line="240" w:lineRule="auto"/>
            </w:pPr>
          </w:p>
        </w:tc>
        <w:tc>
          <w:tcPr>
            <w:tcW w:w="2310" w:type="dxa"/>
            <w:shd w:val="clear" w:color="auto" w:fill="F2DBDB"/>
          </w:tcPr>
          <w:p w14:paraId="59A29039" w14:textId="77777777" w:rsidR="00340CA5" w:rsidRPr="00955378" w:rsidRDefault="00340CA5" w:rsidP="00340CA5">
            <w:pPr>
              <w:spacing w:after="0" w:line="240" w:lineRule="auto"/>
            </w:pPr>
            <w:r w:rsidRPr="00955378">
              <w:t>Down</w:t>
            </w:r>
          </w:p>
        </w:tc>
        <w:tc>
          <w:tcPr>
            <w:tcW w:w="2311" w:type="dxa"/>
            <w:shd w:val="clear" w:color="auto" w:fill="F2DBDB"/>
          </w:tcPr>
          <w:p w14:paraId="4C83CB8C" w14:textId="77777777" w:rsidR="00340CA5" w:rsidRPr="00955378" w:rsidRDefault="00340CA5" w:rsidP="00340CA5">
            <w:pPr>
              <w:spacing w:after="0" w:line="240" w:lineRule="auto"/>
            </w:pPr>
            <w:r w:rsidRPr="00955378">
              <w:t>Gregville</w:t>
            </w:r>
          </w:p>
        </w:tc>
        <w:tc>
          <w:tcPr>
            <w:tcW w:w="2311" w:type="dxa"/>
          </w:tcPr>
          <w:p w14:paraId="7724A8D3" w14:textId="77777777" w:rsidR="00340CA5" w:rsidRPr="00955378" w:rsidRDefault="00340CA5" w:rsidP="00340CA5">
            <w:pPr>
              <w:spacing w:after="0" w:line="240" w:lineRule="auto"/>
            </w:pPr>
          </w:p>
        </w:tc>
      </w:tr>
      <w:tr w:rsidR="00340CA5" w:rsidRPr="00955378" w14:paraId="7B447027" w14:textId="77777777" w:rsidTr="00340CA5">
        <w:tc>
          <w:tcPr>
            <w:tcW w:w="2310" w:type="dxa"/>
            <w:shd w:val="clear" w:color="auto" w:fill="F2DBDB"/>
          </w:tcPr>
          <w:p w14:paraId="0DB55096" w14:textId="77777777" w:rsidR="00340CA5" w:rsidRPr="00955378" w:rsidRDefault="00340CA5" w:rsidP="00340CA5">
            <w:pPr>
              <w:spacing w:after="0" w:line="240" w:lineRule="auto"/>
            </w:pPr>
          </w:p>
        </w:tc>
        <w:tc>
          <w:tcPr>
            <w:tcW w:w="2310" w:type="dxa"/>
            <w:shd w:val="clear" w:color="auto" w:fill="F2DBDB"/>
          </w:tcPr>
          <w:p w14:paraId="7FE14F46" w14:textId="77777777" w:rsidR="00340CA5" w:rsidRPr="00955378" w:rsidRDefault="00340CA5" w:rsidP="00340CA5">
            <w:pPr>
              <w:spacing w:after="0" w:line="240" w:lineRule="auto"/>
            </w:pPr>
            <w:r w:rsidRPr="00955378">
              <w:t>Left</w:t>
            </w:r>
          </w:p>
        </w:tc>
        <w:tc>
          <w:tcPr>
            <w:tcW w:w="2311" w:type="dxa"/>
            <w:shd w:val="clear" w:color="auto" w:fill="F2DBDB"/>
          </w:tcPr>
          <w:p w14:paraId="01AB26E5" w14:textId="77777777" w:rsidR="00340CA5" w:rsidRPr="00955378" w:rsidRDefault="00340CA5" w:rsidP="00340CA5">
            <w:pPr>
              <w:spacing w:after="0" w:line="240" w:lineRule="auto"/>
            </w:pPr>
            <w:r w:rsidRPr="00955378">
              <w:t>Destinations</w:t>
            </w:r>
          </w:p>
        </w:tc>
        <w:tc>
          <w:tcPr>
            <w:tcW w:w="2311" w:type="dxa"/>
          </w:tcPr>
          <w:p w14:paraId="1DFFD96A" w14:textId="77777777" w:rsidR="00340CA5" w:rsidRPr="00955378" w:rsidRDefault="00340CA5" w:rsidP="00340CA5">
            <w:pPr>
              <w:spacing w:after="0" w:line="240" w:lineRule="auto"/>
            </w:pPr>
          </w:p>
        </w:tc>
      </w:tr>
      <w:tr w:rsidR="00340CA5" w:rsidRPr="00955378" w14:paraId="6A96FF88" w14:textId="77777777" w:rsidTr="00340CA5">
        <w:tc>
          <w:tcPr>
            <w:tcW w:w="2310" w:type="dxa"/>
            <w:shd w:val="clear" w:color="auto" w:fill="F2DBDB"/>
          </w:tcPr>
          <w:p w14:paraId="0B8F854D" w14:textId="77777777" w:rsidR="00340CA5" w:rsidRPr="00955378" w:rsidRDefault="00340CA5" w:rsidP="00340CA5">
            <w:pPr>
              <w:spacing w:after="0" w:line="240" w:lineRule="auto"/>
            </w:pPr>
          </w:p>
        </w:tc>
        <w:tc>
          <w:tcPr>
            <w:tcW w:w="2310" w:type="dxa"/>
            <w:shd w:val="clear" w:color="auto" w:fill="F2DBDB"/>
          </w:tcPr>
          <w:p w14:paraId="1BF99BA3" w14:textId="77777777" w:rsidR="00340CA5" w:rsidRPr="00955378" w:rsidRDefault="00340CA5" w:rsidP="00340CA5">
            <w:pPr>
              <w:spacing w:after="0" w:line="240" w:lineRule="auto"/>
            </w:pPr>
            <w:r w:rsidRPr="00955378">
              <w:t>Right</w:t>
            </w:r>
          </w:p>
        </w:tc>
        <w:tc>
          <w:tcPr>
            <w:tcW w:w="2311" w:type="dxa"/>
            <w:shd w:val="clear" w:color="auto" w:fill="F2DBDB"/>
          </w:tcPr>
          <w:p w14:paraId="51D48CB0" w14:textId="77777777" w:rsidR="00340CA5" w:rsidRPr="00955378" w:rsidRDefault="00340CA5" w:rsidP="00340CA5">
            <w:pPr>
              <w:spacing w:after="0" w:line="240" w:lineRule="auto"/>
            </w:pPr>
            <w:r w:rsidRPr="00955378">
              <w:t>-</w:t>
            </w:r>
          </w:p>
        </w:tc>
        <w:tc>
          <w:tcPr>
            <w:tcW w:w="2311" w:type="dxa"/>
          </w:tcPr>
          <w:p w14:paraId="622618EC" w14:textId="77777777" w:rsidR="00340CA5" w:rsidRPr="00955378" w:rsidRDefault="00340CA5" w:rsidP="00340CA5">
            <w:pPr>
              <w:spacing w:after="0" w:line="240" w:lineRule="auto"/>
            </w:pPr>
          </w:p>
        </w:tc>
      </w:tr>
      <w:tr w:rsidR="00340CA5" w:rsidRPr="00955378" w14:paraId="49075F2B" w14:textId="77777777" w:rsidTr="00340CA5">
        <w:tc>
          <w:tcPr>
            <w:tcW w:w="2310" w:type="dxa"/>
            <w:shd w:val="clear" w:color="auto" w:fill="F2DBDB"/>
          </w:tcPr>
          <w:p w14:paraId="3DD5F087" w14:textId="77777777" w:rsidR="00340CA5" w:rsidRPr="00955378" w:rsidRDefault="00340CA5" w:rsidP="00340CA5">
            <w:pPr>
              <w:spacing w:after="0" w:line="240" w:lineRule="auto"/>
            </w:pPr>
            <w:r w:rsidRPr="00955378">
              <w:t>Gregville</w:t>
            </w:r>
          </w:p>
        </w:tc>
        <w:tc>
          <w:tcPr>
            <w:tcW w:w="2310" w:type="dxa"/>
            <w:shd w:val="clear" w:color="auto" w:fill="F2DBDB"/>
          </w:tcPr>
          <w:p w14:paraId="53794901" w14:textId="77777777" w:rsidR="00340CA5" w:rsidRPr="00955378" w:rsidRDefault="00340CA5" w:rsidP="00340CA5">
            <w:pPr>
              <w:spacing w:after="0" w:line="240" w:lineRule="auto"/>
            </w:pPr>
            <w:r w:rsidRPr="00955378">
              <w:t>Up</w:t>
            </w:r>
          </w:p>
        </w:tc>
        <w:tc>
          <w:tcPr>
            <w:tcW w:w="2311" w:type="dxa"/>
            <w:shd w:val="clear" w:color="auto" w:fill="F2DBDB"/>
          </w:tcPr>
          <w:p w14:paraId="6EF27CA8" w14:textId="77777777" w:rsidR="00340CA5" w:rsidRPr="00955378" w:rsidRDefault="00340CA5" w:rsidP="00340CA5">
            <w:pPr>
              <w:spacing w:after="0" w:line="240" w:lineRule="auto"/>
            </w:pPr>
            <w:r w:rsidRPr="00955378">
              <w:t>Allantown</w:t>
            </w:r>
          </w:p>
        </w:tc>
        <w:tc>
          <w:tcPr>
            <w:tcW w:w="2311" w:type="dxa"/>
          </w:tcPr>
          <w:p w14:paraId="67A53C4E" w14:textId="77777777" w:rsidR="00340CA5" w:rsidRPr="00955378" w:rsidRDefault="00340CA5" w:rsidP="00340CA5">
            <w:pPr>
              <w:spacing w:after="0" w:line="240" w:lineRule="auto"/>
            </w:pPr>
          </w:p>
        </w:tc>
      </w:tr>
      <w:tr w:rsidR="00340CA5" w:rsidRPr="00955378" w14:paraId="4BF52570" w14:textId="77777777" w:rsidTr="00340CA5">
        <w:tc>
          <w:tcPr>
            <w:tcW w:w="2310" w:type="dxa"/>
            <w:shd w:val="clear" w:color="auto" w:fill="F2DBDB"/>
          </w:tcPr>
          <w:p w14:paraId="3ADABE80" w14:textId="77777777" w:rsidR="00340CA5" w:rsidRPr="00955378" w:rsidRDefault="00340CA5" w:rsidP="00340CA5">
            <w:pPr>
              <w:spacing w:after="0" w:line="240" w:lineRule="auto"/>
            </w:pPr>
          </w:p>
        </w:tc>
        <w:tc>
          <w:tcPr>
            <w:tcW w:w="2310" w:type="dxa"/>
            <w:shd w:val="clear" w:color="auto" w:fill="F2DBDB"/>
          </w:tcPr>
          <w:p w14:paraId="74CB1215" w14:textId="77777777" w:rsidR="00340CA5" w:rsidRPr="00955378" w:rsidRDefault="00340CA5" w:rsidP="00340CA5">
            <w:pPr>
              <w:spacing w:after="0" w:line="240" w:lineRule="auto"/>
            </w:pPr>
            <w:r w:rsidRPr="00955378">
              <w:t>Down</w:t>
            </w:r>
          </w:p>
        </w:tc>
        <w:tc>
          <w:tcPr>
            <w:tcW w:w="2311" w:type="dxa"/>
            <w:shd w:val="clear" w:color="auto" w:fill="F2DBDB"/>
          </w:tcPr>
          <w:p w14:paraId="2D81AAD0" w14:textId="77777777" w:rsidR="00340CA5" w:rsidRPr="00955378" w:rsidRDefault="00340CA5" w:rsidP="00340CA5">
            <w:pPr>
              <w:spacing w:after="0" w:line="240" w:lineRule="auto"/>
            </w:pPr>
            <w:r w:rsidRPr="00955378">
              <w:t>Leovetticutte</w:t>
            </w:r>
          </w:p>
        </w:tc>
        <w:tc>
          <w:tcPr>
            <w:tcW w:w="2311" w:type="dxa"/>
          </w:tcPr>
          <w:p w14:paraId="6282B8B7" w14:textId="77777777" w:rsidR="00340CA5" w:rsidRPr="00955378" w:rsidRDefault="00340CA5" w:rsidP="00340CA5">
            <w:pPr>
              <w:spacing w:after="0" w:line="240" w:lineRule="auto"/>
            </w:pPr>
          </w:p>
        </w:tc>
      </w:tr>
      <w:tr w:rsidR="00340CA5" w:rsidRPr="00955378" w14:paraId="7D3C1307" w14:textId="77777777" w:rsidTr="00340CA5">
        <w:tc>
          <w:tcPr>
            <w:tcW w:w="2310" w:type="dxa"/>
            <w:shd w:val="clear" w:color="auto" w:fill="F2DBDB"/>
          </w:tcPr>
          <w:p w14:paraId="16AA152E" w14:textId="77777777" w:rsidR="00340CA5" w:rsidRPr="00955378" w:rsidRDefault="00340CA5" w:rsidP="00340CA5">
            <w:pPr>
              <w:spacing w:after="0" w:line="240" w:lineRule="auto"/>
            </w:pPr>
          </w:p>
        </w:tc>
        <w:tc>
          <w:tcPr>
            <w:tcW w:w="2310" w:type="dxa"/>
            <w:shd w:val="clear" w:color="auto" w:fill="F2DBDB"/>
          </w:tcPr>
          <w:p w14:paraId="15FB30DF" w14:textId="77777777" w:rsidR="00340CA5" w:rsidRPr="00955378" w:rsidRDefault="00340CA5" w:rsidP="00340CA5">
            <w:pPr>
              <w:spacing w:after="0" w:line="240" w:lineRule="auto"/>
            </w:pPr>
            <w:r w:rsidRPr="00955378">
              <w:t>Left</w:t>
            </w:r>
          </w:p>
        </w:tc>
        <w:tc>
          <w:tcPr>
            <w:tcW w:w="2311" w:type="dxa"/>
            <w:shd w:val="clear" w:color="auto" w:fill="F2DBDB"/>
          </w:tcPr>
          <w:p w14:paraId="608EA676" w14:textId="77777777" w:rsidR="00340CA5" w:rsidRPr="00955378" w:rsidRDefault="00340CA5" w:rsidP="00340CA5">
            <w:pPr>
              <w:spacing w:after="0" w:line="240" w:lineRule="auto"/>
            </w:pPr>
            <w:r w:rsidRPr="00955378">
              <w:t>Destinations</w:t>
            </w:r>
          </w:p>
        </w:tc>
        <w:tc>
          <w:tcPr>
            <w:tcW w:w="2311" w:type="dxa"/>
          </w:tcPr>
          <w:p w14:paraId="5B94F9B2" w14:textId="77777777" w:rsidR="00340CA5" w:rsidRPr="00955378" w:rsidRDefault="00340CA5" w:rsidP="00340CA5">
            <w:pPr>
              <w:spacing w:after="0" w:line="240" w:lineRule="auto"/>
            </w:pPr>
          </w:p>
        </w:tc>
      </w:tr>
      <w:tr w:rsidR="00340CA5" w:rsidRPr="00955378" w14:paraId="5AB2980D" w14:textId="77777777" w:rsidTr="00340CA5">
        <w:tc>
          <w:tcPr>
            <w:tcW w:w="2310" w:type="dxa"/>
            <w:shd w:val="clear" w:color="auto" w:fill="F2DBDB"/>
          </w:tcPr>
          <w:p w14:paraId="04B2ECEE" w14:textId="77777777" w:rsidR="00340CA5" w:rsidRPr="00955378" w:rsidRDefault="00340CA5" w:rsidP="00340CA5">
            <w:pPr>
              <w:spacing w:after="0" w:line="240" w:lineRule="auto"/>
            </w:pPr>
          </w:p>
        </w:tc>
        <w:tc>
          <w:tcPr>
            <w:tcW w:w="2310" w:type="dxa"/>
            <w:shd w:val="clear" w:color="auto" w:fill="F2DBDB"/>
          </w:tcPr>
          <w:p w14:paraId="5F3823D3" w14:textId="77777777" w:rsidR="00340CA5" w:rsidRPr="00955378" w:rsidRDefault="00340CA5" w:rsidP="00340CA5">
            <w:pPr>
              <w:spacing w:after="0" w:line="240" w:lineRule="auto"/>
            </w:pPr>
            <w:r w:rsidRPr="00955378">
              <w:t>Right</w:t>
            </w:r>
          </w:p>
        </w:tc>
        <w:tc>
          <w:tcPr>
            <w:tcW w:w="2311" w:type="dxa"/>
            <w:shd w:val="clear" w:color="auto" w:fill="F2DBDB"/>
          </w:tcPr>
          <w:p w14:paraId="07C34CCB" w14:textId="77777777" w:rsidR="00340CA5" w:rsidRPr="00955378" w:rsidRDefault="00340CA5" w:rsidP="00340CA5">
            <w:pPr>
              <w:spacing w:after="0" w:line="240" w:lineRule="auto"/>
            </w:pPr>
            <w:r w:rsidRPr="00955378">
              <w:t>-</w:t>
            </w:r>
          </w:p>
        </w:tc>
        <w:tc>
          <w:tcPr>
            <w:tcW w:w="2311" w:type="dxa"/>
          </w:tcPr>
          <w:p w14:paraId="6A65B3E0" w14:textId="77777777" w:rsidR="00340CA5" w:rsidRPr="00955378" w:rsidRDefault="00340CA5" w:rsidP="00340CA5">
            <w:pPr>
              <w:spacing w:after="0" w:line="240" w:lineRule="auto"/>
            </w:pPr>
          </w:p>
        </w:tc>
      </w:tr>
      <w:tr w:rsidR="00340CA5" w:rsidRPr="00955378" w14:paraId="4A8C11AD" w14:textId="77777777" w:rsidTr="00340CA5">
        <w:tc>
          <w:tcPr>
            <w:tcW w:w="2310" w:type="dxa"/>
            <w:shd w:val="clear" w:color="auto" w:fill="F2DBDB"/>
          </w:tcPr>
          <w:p w14:paraId="10801859" w14:textId="77777777" w:rsidR="00340CA5" w:rsidRPr="00955378" w:rsidRDefault="00340CA5" w:rsidP="00340CA5">
            <w:pPr>
              <w:spacing w:after="0" w:line="240" w:lineRule="auto"/>
            </w:pPr>
            <w:r w:rsidRPr="00955378">
              <w:t>Leovetticutte</w:t>
            </w:r>
          </w:p>
        </w:tc>
        <w:tc>
          <w:tcPr>
            <w:tcW w:w="2310" w:type="dxa"/>
            <w:shd w:val="clear" w:color="auto" w:fill="F2DBDB"/>
          </w:tcPr>
          <w:p w14:paraId="1D32B7D8" w14:textId="77777777" w:rsidR="00340CA5" w:rsidRPr="00955378" w:rsidRDefault="00340CA5" w:rsidP="00340CA5">
            <w:pPr>
              <w:spacing w:after="0" w:line="240" w:lineRule="auto"/>
              <w:rPr>
                <w:b/>
              </w:rPr>
            </w:pPr>
            <w:r w:rsidRPr="00955378">
              <w:t>Up</w:t>
            </w:r>
          </w:p>
        </w:tc>
        <w:tc>
          <w:tcPr>
            <w:tcW w:w="2311" w:type="dxa"/>
            <w:shd w:val="clear" w:color="auto" w:fill="F2DBDB"/>
          </w:tcPr>
          <w:p w14:paraId="3DC3A512" w14:textId="77777777" w:rsidR="00340CA5" w:rsidRPr="00955378" w:rsidRDefault="00340CA5" w:rsidP="00340CA5">
            <w:pPr>
              <w:spacing w:after="0" w:line="240" w:lineRule="auto"/>
            </w:pPr>
            <w:r w:rsidRPr="00955378">
              <w:t>Gregville</w:t>
            </w:r>
          </w:p>
        </w:tc>
        <w:tc>
          <w:tcPr>
            <w:tcW w:w="2311" w:type="dxa"/>
          </w:tcPr>
          <w:p w14:paraId="15A087F2" w14:textId="77777777" w:rsidR="00340CA5" w:rsidRPr="00955378" w:rsidRDefault="00340CA5" w:rsidP="00340CA5">
            <w:pPr>
              <w:spacing w:after="0" w:line="240" w:lineRule="auto"/>
            </w:pPr>
          </w:p>
        </w:tc>
      </w:tr>
      <w:tr w:rsidR="00340CA5" w:rsidRPr="00955378" w14:paraId="56775663" w14:textId="77777777" w:rsidTr="00340CA5">
        <w:tc>
          <w:tcPr>
            <w:tcW w:w="2310" w:type="dxa"/>
            <w:shd w:val="clear" w:color="auto" w:fill="F2DBDB"/>
          </w:tcPr>
          <w:p w14:paraId="7A8EED9D" w14:textId="77777777" w:rsidR="00340CA5" w:rsidRPr="00955378" w:rsidRDefault="00340CA5" w:rsidP="00340CA5">
            <w:pPr>
              <w:spacing w:after="0" w:line="240" w:lineRule="auto"/>
            </w:pPr>
          </w:p>
        </w:tc>
        <w:tc>
          <w:tcPr>
            <w:tcW w:w="2310" w:type="dxa"/>
            <w:shd w:val="clear" w:color="auto" w:fill="F2DBDB"/>
          </w:tcPr>
          <w:p w14:paraId="583EA315" w14:textId="77777777" w:rsidR="00340CA5" w:rsidRPr="00955378" w:rsidRDefault="00340CA5" w:rsidP="00340CA5">
            <w:pPr>
              <w:spacing w:after="0" w:line="240" w:lineRule="auto"/>
            </w:pPr>
            <w:r w:rsidRPr="00955378">
              <w:t>Down</w:t>
            </w:r>
          </w:p>
        </w:tc>
        <w:tc>
          <w:tcPr>
            <w:tcW w:w="2311" w:type="dxa"/>
            <w:shd w:val="clear" w:color="auto" w:fill="F2DBDB"/>
          </w:tcPr>
          <w:p w14:paraId="760350FD" w14:textId="77777777" w:rsidR="00340CA5" w:rsidRPr="00955378" w:rsidRDefault="00340CA5" w:rsidP="00340CA5">
            <w:pPr>
              <w:spacing w:after="0" w:line="240" w:lineRule="auto"/>
            </w:pPr>
            <w:r w:rsidRPr="00955378">
              <w:t>Regantra</w:t>
            </w:r>
          </w:p>
        </w:tc>
        <w:tc>
          <w:tcPr>
            <w:tcW w:w="2311" w:type="dxa"/>
          </w:tcPr>
          <w:p w14:paraId="7846FD7B" w14:textId="77777777" w:rsidR="00340CA5" w:rsidRPr="00955378" w:rsidRDefault="00340CA5" w:rsidP="00340CA5">
            <w:pPr>
              <w:spacing w:after="0" w:line="240" w:lineRule="auto"/>
            </w:pPr>
          </w:p>
        </w:tc>
      </w:tr>
      <w:tr w:rsidR="00340CA5" w:rsidRPr="00955378" w14:paraId="4C50A366" w14:textId="77777777" w:rsidTr="00340CA5">
        <w:tc>
          <w:tcPr>
            <w:tcW w:w="2310" w:type="dxa"/>
            <w:shd w:val="clear" w:color="auto" w:fill="F2DBDB"/>
          </w:tcPr>
          <w:p w14:paraId="3B39F3CC" w14:textId="77777777" w:rsidR="00340CA5" w:rsidRPr="00955378" w:rsidRDefault="00340CA5" w:rsidP="00340CA5">
            <w:pPr>
              <w:spacing w:after="0" w:line="240" w:lineRule="auto"/>
            </w:pPr>
          </w:p>
        </w:tc>
        <w:tc>
          <w:tcPr>
            <w:tcW w:w="2310" w:type="dxa"/>
            <w:shd w:val="clear" w:color="auto" w:fill="F2DBDB"/>
          </w:tcPr>
          <w:p w14:paraId="394ABF2A" w14:textId="77777777" w:rsidR="00340CA5" w:rsidRPr="00955378" w:rsidRDefault="00340CA5" w:rsidP="00340CA5">
            <w:pPr>
              <w:spacing w:after="0" w:line="240" w:lineRule="auto"/>
            </w:pPr>
            <w:r w:rsidRPr="00955378">
              <w:t>Left</w:t>
            </w:r>
          </w:p>
        </w:tc>
        <w:tc>
          <w:tcPr>
            <w:tcW w:w="2311" w:type="dxa"/>
            <w:shd w:val="clear" w:color="auto" w:fill="F2DBDB"/>
          </w:tcPr>
          <w:p w14:paraId="039470E0" w14:textId="77777777" w:rsidR="00340CA5" w:rsidRPr="00955378" w:rsidRDefault="00340CA5" w:rsidP="00340CA5">
            <w:pPr>
              <w:spacing w:after="0" w:line="240" w:lineRule="auto"/>
            </w:pPr>
            <w:r w:rsidRPr="00955378">
              <w:t>Destinations</w:t>
            </w:r>
          </w:p>
        </w:tc>
        <w:tc>
          <w:tcPr>
            <w:tcW w:w="2311" w:type="dxa"/>
          </w:tcPr>
          <w:p w14:paraId="70BAE0D8" w14:textId="77777777" w:rsidR="00340CA5" w:rsidRPr="00955378" w:rsidRDefault="00340CA5" w:rsidP="00340CA5">
            <w:pPr>
              <w:spacing w:after="0" w:line="240" w:lineRule="auto"/>
            </w:pPr>
          </w:p>
        </w:tc>
      </w:tr>
      <w:tr w:rsidR="00340CA5" w:rsidRPr="00955378" w14:paraId="2A447FAA" w14:textId="77777777" w:rsidTr="00340CA5">
        <w:tc>
          <w:tcPr>
            <w:tcW w:w="2310" w:type="dxa"/>
            <w:shd w:val="clear" w:color="auto" w:fill="F2DBDB"/>
          </w:tcPr>
          <w:p w14:paraId="4C994D4E" w14:textId="77777777" w:rsidR="00340CA5" w:rsidRPr="00955378" w:rsidRDefault="00340CA5" w:rsidP="00340CA5">
            <w:pPr>
              <w:spacing w:after="0" w:line="240" w:lineRule="auto"/>
            </w:pPr>
          </w:p>
        </w:tc>
        <w:tc>
          <w:tcPr>
            <w:tcW w:w="2310" w:type="dxa"/>
            <w:shd w:val="clear" w:color="auto" w:fill="F2DBDB"/>
          </w:tcPr>
          <w:p w14:paraId="30378D97" w14:textId="77777777" w:rsidR="00340CA5" w:rsidRPr="00955378" w:rsidRDefault="00340CA5" w:rsidP="00340CA5">
            <w:pPr>
              <w:spacing w:after="0" w:line="240" w:lineRule="auto"/>
            </w:pPr>
            <w:r w:rsidRPr="00955378">
              <w:t>Right</w:t>
            </w:r>
          </w:p>
        </w:tc>
        <w:tc>
          <w:tcPr>
            <w:tcW w:w="2311" w:type="dxa"/>
            <w:shd w:val="clear" w:color="auto" w:fill="F2DBDB"/>
          </w:tcPr>
          <w:p w14:paraId="5E3FB50B" w14:textId="77777777" w:rsidR="00340CA5" w:rsidRPr="00955378" w:rsidRDefault="00340CA5" w:rsidP="00340CA5">
            <w:pPr>
              <w:spacing w:after="0" w:line="240" w:lineRule="auto"/>
            </w:pPr>
            <w:r w:rsidRPr="00955378">
              <w:t>-</w:t>
            </w:r>
          </w:p>
        </w:tc>
        <w:tc>
          <w:tcPr>
            <w:tcW w:w="2311" w:type="dxa"/>
          </w:tcPr>
          <w:p w14:paraId="4D114302" w14:textId="77777777" w:rsidR="00340CA5" w:rsidRPr="00955378" w:rsidRDefault="00340CA5" w:rsidP="00340CA5">
            <w:pPr>
              <w:spacing w:after="0" w:line="240" w:lineRule="auto"/>
            </w:pPr>
          </w:p>
        </w:tc>
      </w:tr>
      <w:tr w:rsidR="00340CA5" w:rsidRPr="00955378" w14:paraId="5FB8019F" w14:textId="77777777" w:rsidTr="00340CA5">
        <w:tc>
          <w:tcPr>
            <w:tcW w:w="2310" w:type="dxa"/>
            <w:shd w:val="clear" w:color="auto" w:fill="F2DBDB"/>
          </w:tcPr>
          <w:p w14:paraId="20E271BB" w14:textId="77777777" w:rsidR="00340CA5" w:rsidRPr="00955378" w:rsidRDefault="00340CA5" w:rsidP="00340CA5">
            <w:pPr>
              <w:spacing w:after="0" w:line="240" w:lineRule="auto"/>
            </w:pPr>
            <w:r w:rsidRPr="00955378">
              <w:t>Regantra</w:t>
            </w:r>
          </w:p>
        </w:tc>
        <w:tc>
          <w:tcPr>
            <w:tcW w:w="2310" w:type="dxa"/>
            <w:shd w:val="clear" w:color="auto" w:fill="F2DBDB"/>
          </w:tcPr>
          <w:p w14:paraId="2A31C5A9" w14:textId="77777777" w:rsidR="00340CA5" w:rsidRPr="00955378" w:rsidRDefault="00340CA5" w:rsidP="00340CA5">
            <w:pPr>
              <w:spacing w:after="0" w:line="240" w:lineRule="auto"/>
            </w:pPr>
            <w:r w:rsidRPr="00955378">
              <w:t>Up</w:t>
            </w:r>
          </w:p>
        </w:tc>
        <w:tc>
          <w:tcPr>
            <w:tcW w:w="2311" w:type="dxa"/>
            <w:shd w:val="clear" w:color="auto" w:fill="F2DBDB"/>
          </w:tcPr>
          <w:p w14:paraId="5278BD1C" w14:textId="77777777" w:rsidR="00340CA5" w:rsidRPr="00955378" w:rsidRDefault="00340CA5" w:rsidP="00340CA5">
            <w:pPr>
              <w:spacing w:after="0" w:line="240" w:lineRule="auto"/>
            </w:pPr>
            <w:r w:rsidRPr="00955378">
              <w:t>Leovetticutte</w:t>
            </w:r>
          </w:p>
        </w:tc>
        <w:tc>
          <w:tcPr>
            <w:tcW w:w="2311" w:type="dxa"/>
          </w:tcPr>
          <w:p w14:paraId="7CFBB768" w14:textId="77777777" w:rsidR="00340CA5" w:rsidRPr="00955378" w:rsidRDefault="00340CA5" w:rsidP="00340CA5">
            <w:pPr>
              <w:spacing w:after="0" w:line="240" w:lineRule="auto"/>
            </w:pPr>
          </w:p>
        </w:tc>
      </w:tr>
      <w:tr w:rsidR="00340CA5" w:rsidRPr="00955378" w14:paraId="41E2D938" w14:textId="77777777" w:rsidTr="00340CA5">
        <w:tc>
          <w:tcPr>
            <w:tcW w:w="2310" w:type="dxa"/>
            <w:shd w:val="clear" w:color="auto" w:fill="F2DBDB"/>
          </w:tcPr>
          <w:p w14:paraId="31231FE2" w14:textId="77777777" w:rsidR="00340CA5" w:rsidRPr="00955378" w:rsidRDefault="00340CA5" w:rsidP="00340CA5">
            <w:pPr>
              <w:spacing w:after="0" w:line="240" w:lineRule="auto"/>
            </w:pPr>
          </w:p>
        </w:tc>
        <w:tc>
          <w:tcPr>
            <w:tcW w:w="2310" w:type="dxa"/>
            <w:shd w:val="clear" w:color="auto" w:fill="F2DBDB"/>
          </w:tcPr>
          <w:p w14:paraId="2B8AE2E4" w14:textId="77777777" w:rsidR="00340CA5" w:rsidRPr="00955378" w:rsidRDefault="00340CA5" w:rsidP="00340CA5">
            <w:pPr>
              <w:spacing w:after="0" w:line="240" w:lineRule="auto"/>
            </w:pPr>
            <w:r w:rsidRPr="00955378">
              <w:t>Down</w:t>
            </w:r>
          </w:p>
        </w:tc>
        <w:tc>
          <w:tcPr>
            <w:tcW w:w="2311" w:type="dxa"/>
            <w:shd w:val="clear" w:color="auto" w:fill="F2DBDB"/>
          </w:tcPr>
          <w:p w14:paraId="0A2F0ABD" w14:textId="77777777" w:rsidR="00340CA5" w:rsidRPr="00955378" w:rsidRDefault="00340CA5" w:rsidP="00340CA5">
            <w:pPr>
              <w:spacing w:after="0" w:line="240" w:lineRule="auto"/>
            </w:pPr>
            <w:r w:rsidRPr="00955378">
              <w:t>Vancoville</w:t>
            </w:r>
          </w:p>
        </w:tc>
        <w:tc>
          <w:tcPr>
            <w:tcW w:w="2311" w:type="dxa"/>
          </w:tcPr>
          <w:p w14:paraId="49BBBA31" w14:textId="77777777" w:rsidR="00340CA5" w:rsidRPr="00955378" w:rsidRDefault="00340CA5" w:rsidP="00340CA5">
            <w:pPr>
              <w:spacing w:after="0" w:line="240" w:lineRule="auto"/>
            </w:pPr>
          </w:p>
        </w:tc>
      </w:tr>
      <w:tr w:rsidR="00340CA5" w:rsidRPr="00955378" w14:paraId="747AC8F6" w14:textId="77777777" w:rsidTr="00340CA5">
        <w:tc>
          <w:tcPr>
            <w:tcW w:w="2310" w:type="dxa"/>
            <w:shd w:val="clear" w:color="auto" w:fill="F2DBDB"/>
          </w:tcPr>
          <w:p w14:paraId="36B41701" w14:textId="77777777" w:rsidR="00340CA5" w:rsidRPr="00955378" w:rsidRDefault="00340CA5" w:rsidP="00340CA5">
            <w:pPr>
              <w:spacing w:after="0" w:line="240" w:lineRule="auto"/>
            </w:pPr>
          </w:p>
        </w:tc>
        <w:tc>
          <w:tcPr>
            <w:tcW w:w="2310" w:type="dxa"/>
            <w:shd w:val="clear" w:color="auto" w:fill="F2DBDB"/>
          </w:tcPr>
          <w:p w14:paraId="35E35D27" w14:textId="77777777" w:rsidR="00340CA5" w:rsidRPr="00955378" w:rsidRDefault="00340CA5" w:rsidP="00340CA5">
            <w:pPr>
              <w:spacing w:after="0" w:line="240" w:lineRule="auto"/>
            </w:pPr>
            <w:r w:rsidRPr="00955378">
              <w:t>Left</w:t>
            </w:r>
          </w:p>
        </w:tc>
        <w:tc>
          <w:tcPr>
            <w:tcW w:w="2311" w:type="dxa"/>
            <w:shd w:val="clear" w:color="auto" w:fill="F2DBDB"/>
          </w:tcPr>
          <w:p w14:paraId="6E796833" w14:textId="77777777" w:rsidR="00340CA5" w:rsidRPr="00955378" w:rsidRDefault="00340CA5" w:rsidP="00340CA5">
            <w:pPr>
              <w:spacing w:after="0" w:line="240" w:lineRule="auto"/>
            </w:pPr>
            <w:r w:rsidRPr="00955378">
              <w:t>Destinations</w:t>
            </w:r>
          </w:p>
        </w:tc>
        <w:tc>
          <w:tcPr>
            <w:tcW w:w="2311" w:type="dxa"/>
          </w:tcPr>
          <w:p w14:paraId="429F4DDC" w14:textId="77777777" w:rsidR="00340CA5" w:rsidRPr="00955378" w:rsidRDefault="00340CA5" w:rsidP="00340CA5">
            <w:pPr>
              <w:spacing w:after="0" w:line="240" w:lineRule="auto"/>
            </w:pPr>
          </w:p>
        </w:tc>
      </w:tr>
      <w:tr w:rsidR="00340CA5" w:rsidRPr="00955378" w14:paraId="707D3A41" w14:textId="77777777" w:rsidTr="00340CA5">
        <w:tc>
          <w:tcPr>
            <w:tcW w:w="2310" w:type="dxa"/>
            <w:shd w:val="clear" w:color="auto" w:fill="F2DBDB"/>
          </w:tcPr>
          <w:p w14:paraId="257C6F9E" w14:textId="77777777" w:rsidR="00340CA5" w:rsidRPr="00955378" w:rsidRDefault="00340CA5" w:rsidP="00340CA5">
            <w:pPr>
              <w:spacing w:after="0" w:line="240" w:lineRule="auto"/>
            </w:pPr>
          </w:p>
        </w:tc>
        <w:tc>
          <w:tcPr>
            <w:tcW w:w="2310" w:type="dxa"/>
            <w:shd w:val="clear" w:color="auto" w:fill="F2DBDB"/>
          </w:tcPr>
          <w:p w14:paraId="31D2C9C1" w14:textId="77777777" w:rsidR="00340CA5" w:rsidRPr="00955378" w:rsidRDefault="00340CA5" w:rsidP="00340CA5">
            <w:pPr>
              <w:spacing w:after="0" w:line="240" w:lineRule="auto"/>
            </w:pPr>
            <w:r w:rsidRPr="00955378">
              <w:t>Right</w:t>
            </w:r>
          </w:p>
        </w:tc>
        <w:tc>
          <w:tcPr>
            <w:tcW w:w="2311" w:type="dxa"/>
            <w:shd w:val="clear" w:color="auto" w:fill="F2DBDB"/>
          </w:tcPr>
          <w:p w14:paraId="7E92C448" w14:textId="77777777" w:rsidR="00340CA5" w:rsidRPr="00955378" w:rsidRDefault="00340CA5" w:rsidP="00340CA5">
            <w:pPr>
              <w:spacing w:after="0" w:line="240" w:lineRule="auto"/>
            </w:pPr>
            <w:r w:rsidRPr="00955378">
              <w:t>-</w:t>
            </w:r>
          </w:p>
        </w:tc>
        <w:tc>
          <w:tcPr>
            <w:tcW w:w="2311" w:type="dxa"/>
          </w:tcPr>
          <w:p w14:paraId="5F80EFD2" w14:textId="77777777" w:rsidR="00340CA5" w:rsidRPr="00955378" w:rsidRDefault="00340CA5" w:rsidP="00340CA5">
            <w:pPr>
              <w:spacing w:after="0" w:line="240" w:lineRule="auto"/>
            </w:pPr>
          </w:p>
        </w:tc>
      </w:tr>
      <w:tr w:rsidR="00340CA5" w:rsidRPr="00955378" w14:paraId="468F442C" w14:textId="77777777" w:rsidTr="00340CA5">
        <w:tc>
          <w:tcPr>
            <w:tcW w:w="2310" w:type="dxa"/>
            <w:shd w:val="clear" w:color="auto" w:fill="F2DBDB"/>
          </w:tcPr>
          <w:p w14:paraId="0F30D032" w14:textId="77777777" w:rsidR="00340CA5" w:rsidRPr="00955378" w:rsidRDefault="00340CA5" w:rsidP="00340CA5">
            <w:pPr>
              <w:spacing w:after="0" w:line="240" w:lineRule="auto"/>
            </w:pPr>
            <w:r w:rsidRPr="00955378">
              <w:t>Vancoville</w:t>
            </w:r>
          </w:p>
        </w:tc>
        <w:tc>
          <w:tcPr>
            <w:tcW w:w="2310" w:type="dxa"/>
            <w:shd w:val="clear" w:color="auto" w:fill="F2DBDB"/>
          </w:tcPr>
          <w:p w14:paraId="5EAFB5F3" w14:textId="77777777" w:rsidR="00340CA5" w:rsidRPr="00955378" w:rsidRDefault="00340CA5" w:rsidP="00340CA5">
            <w:pPr>
              <w:spacing w:after="0" w:line="240" w:lineRule="auto"/>
            </w:pPr>
            <w:r w:rsidRPr="00955378">
              <w:t>Up</w:t>
            </w:r>
          </w:p>
        </w:tc>
        <w:tc>
          <w:tcPr>
            <w:tcW w:w="2311" w:type="dxa"/>
            <w:shd w:val="clear" w:color="auto" w:fill="F2DBDB"/>
          </w:tcPr>
          <w:p w14:paraId="15E4166D" w14:textId="77777777" w:rsidR="00340CA5" w:rsidRPr="00955378" w:rsidRDefault="00340CA5" w:rsidP="00340CA5">
            <w:pPr>
              <w:spacing w:after="0" w:line="240" w:lineRule="auto"/>
            </w:pPr>
            <w:r w:rsidRPr="00955378">
              <w:t>Regantra</w:t>
            </w:r>
          </w:p>
        </w:tc>
        <w:tc>
          <w:tcPr>
            <w:tcW w:w="2311" w:type="dxa"/>
          </w:tcPr>
          <w:p w14:paraId="6A3D23B2" w14:textId="77777777" w:rsidR="00340CA5" w:rsidRPr="00955378" w:rsidRDefault="00340CA5" w:rsidP="00340CA5">
            <w:pPr>
              <w:spacing w:after="0" w:line="240" w:lineRule="auto"/>
            </w:pPr>
          </w:p>
        </w:tc>
      </w:tr>
      <w:tr w:rsidR="00340CA5" w:rsidRPr="00955378" w14:paraId="1D15B052" w14:textId="77777777" w:rsidTr="00340CA5">
        <w:tc>
          <w:tcPr>
            <w:tcW w:w="2310" w:type="dxa"/>
            <w:shd w:val="clear" w:color="auto" w:fill="F2DBDB"/>
          </w:tcPr>
          <w:p w14:paraId="01372407" w14:textId="77777777" w:rsidR="00340CA5" w:rsidRPr="00955378" w:rsidRDefault="00340CA5" w:rsidP="00340CA5">
            <w:pPr>
              <w:spacing w:after="0" w:line="240" w:lineRule="auto"/>
            </w:pPr>
          </w:p>
        </w:tc>
        <w:tc>
          <w:tcPr>
            <w:tcW w:w="2310" w:type="dxa"/>
            <w:shd w:val="clear" w:color="auto" w:fill="F2DBDB"/>
          </w:tcPr>
          <w:p w14:paraId="3B6DE46E" w14:textId="77777777" w:rsidR="00340CA5" w:rsidRPr="00955378" w:rsidRDefault="00340CA5" w:rsidP="00340CA5">
            <w:pPr>
              <w:spacing w:after="0" w:line="240" w:lineRule="auto"/>
            </w:pPr>
            <w:r w:rsidRPr="00955378">
              <w:t>Down</w:t>
            </w:r>
          </w:p>
        </w:tc>
        <w:tc>
          <w:tcPr>
            <w:tcW w:w="2311" w:type="dxa"/>
            <w:shd w:val="clear" w:color="auto" w:fill="F2DBDB"/>
          </w:tcPr>
          <w:p w14:paraId="01E1192C" w14:textId="77777777" w:rsidR="00340CA5" w:rsidRPr="00955378" w:rsidRDefault="00340CA5" w:rsidP="00340CA5">
            <w:pPr>
              <w:spacing w:after="0" w:line="240" w:lineRule="auto"/>
            </w:pPr>
            <w:r w:rsidRPr="00955378">
              <w:t>-</w:t>
            </w:r>
          </w:p>
        </w:tc>
        <w:tc>
          <w:tcPr>
            <w:tcW w:w="2311" w:type="dxa"/>
          </w:tcPr>
          <w:p w14:paraId="338F5752" w14:textId="77777777" w:rsidR="00340CA5" w:rsidRPr="00955378" w:rsidRDefault="00340CA5" w:rsidP="00340CA5">
            <w:pPr>
              <w:spacing w:after="0" w:line="240" w:lineRule="auto"/>
            </w:pPr>
          </w:p>
        </w:tc>
      </w:tr>
      <w:tr w:rsidR="00340CA5" w:rsidRPr="00955378" w14:paraId="23800735" w14:textId="77777777" w:rsidTr="00340CA5">
        <w:tc>
          <w:tcPr>
            <w:tcW w:w="2310" w:type="dxa"/>
            <w:shd w:val="clear" w:color="auto" w:fill="F2DBDB"/>
          </w:tcPr>
          <w:p w14:paraId="641A07DD" w14:textId="77777777" w:rsidR="00340CA5" w:rsidRPr="00955378" w:rsidRDefault="00340CA5" w:rsidP="00340CA5">
            <w:pPr>
              <w:spacing w:after="0" w:line="240" w:lineRule="auto"/>
            </w:pPr>
          </w:p>
        </w:tc>
        <w:tc>
          <w:tcPr>
            <w:tcW w:w="2310" w:type="dxa"/>
            <w:shd w:val="clear" w:color="auto" w:fill="F2DBDB"/>
          </w:tcPr>
          <w:p w14:paraId="55AC8D77" w14:textId="77777777" w:rsidR="00340CA5" w:rsidRPr="00955378" w:rsidRDefault="00340CA5" w:rsidP="00340CA5">
            <w:pPr>
              <w:spacing w:after="0" w:line="240" w:lineRule="auto"/>
            </w:pPr>
            <w:r w:rsidRPr="00955378">
              <w:t>Left</w:t>
            </w:r>
          </w:p>
        </w:tc>
        <w:tc>
          <w:tcPr>
            <w:tcW w:w="2311" w:type="dxa"/>
            <w:shd w:val="clear" w:color="auto" w:fill="F2DBDB"/>
          </w:tcPr>
          <w:p w14:paraId="57BBE273" w14:textId="77777777" w:rsidR="00340CA5" w:rsidRPr="00955378" w:rsidRDefault="00340CA5" w:rsidP="00340CA5">
            <w:pPr>
              <w:spacing w:after="0" w:line="240" w:lineRule="auto"/>
            </w:pPr>
            <w:r w:rsidRPr="00955378">
              <w:t>Destinations</w:t>
            </w:r>
          </w:p>
        </w:tc>
        <w:tc>
          <w:tcPr>
            <w:tcW w:w="2311" w:type="dxa"/>
          </w:tcPr>
          <w:p w14:paraId="5DEB35E9" w14:textId="77777777" w:rsidR="00340CA5" w:rsidRPr="00955378" w:rsidRDefault="00340CA5" w:rsidP="00340CA5">
            <w:pPr>
              <w:spacing w:after="0" w:line="240" w:lineRule="auto"/>
            </w:pPr>
          </w:p>
        </w:tc>
      </w:tr>
      <w:tr w:rsidR="00340CA5" w:rsidRPr="00955378" w14:paraId="781957CC" w14:textId="77777777" w:rsidTr="00340CA5">
        <w:tc>
          <w:tcPr>
            <w:tcW w:w="2310" w:type="dxa"/>
            <w:shd w:val="clear" w:color="auto" w:fill="F2DBDB"/>
          </w:tcPr>
          <w:p w14:paraId="01A154C0" w14:textId="77777777" w:rsidR="00340CA5" w:rsidRPr="00955378" w:rsidRDefault="00340CA5" w:rsidP="00340CA5">
            <w:pPr>
              <w:spacing w:after="0" w:line="240" w:lineRule="auto"/>
            </w:pPr>
          </w:p>
        </w:tc>
        <w:tc>
          <w:tcPr>
            <w:tcW w:w="2310" w:type="dxa"/>
            <w:shd w:val="clear" w:color="auto" w:fill="F2DBDB"/>
          </w:tcPr>
          <w:p w14:paraId="253CEAB8" w14:textId="77777777" w:rsidR="00340CA5" w:rsidRPr="00955378" w:rsidRDefault="00340CA5" w:rsidP="00340CA5">
            <w:pPr>
              <w:spacing w:after="0" w:line="240" w:lineRule="auto"/>
            </w:pPr>
            <w:r w:rsidRPr="00955378">
              <w:t>Right</w:t>
            </w:r>
          </w:p>
        </w:tc>
        <w:tc>
          <w:tcPr>
            <w:tcW w:w="2311" w:type="dxa"/>
            <w:shd w:val="clear" w:color="auto" w:fill="F2DBDB"/>
          </w:tcPr>
          <w:p w14:paraId="2D056BB0" w14:textId="77777777" w:rsidR="00340CA5" w:rsidRPr="00955378" w:rsidRDefault="00340CA5" w:rsidP="00340CA5">
            <w:pPr>
              <w:spacing w:after="0" w:line="240" w:lineRule="auto"/>
            </w:pPr>
            <w:r w:rsidRPr="00955378">
              <w:t>-</w:t>
            </w:r>
          </w:p>
        </w:tc>
        <w:tc>
          <w:tcPr>
            <w:tcW w:w="2311" w:type="dxa"/>
          </w:tcPr>
          <w:p w14:paraId="440111EC" w14:textId="77777777" w:rsidR="00340CA5" w:rsidRPr="00955378" w:rsidRDefault="00340CA5" w:rsidP="00340CA5">
            <w:pPr>
              <w:spacing w:after="0" w:line="240" w:lineRule="auto"/>
            </w:pPr>
          </w:p>
        </w:tc>
      </w:tr>
      <w:tr w:rsidR="00340CA5" w:rsidRPr="00955378" w14:paraId="21B7EB87" w14:textId="77777777" w:rsidTr="00340CA5">
        <w:tc>
          <w:tcPr>
            <w:tcW w:w="2310" w:type="dxa"/>
            <w:shd w:val="clear" w:color="auto" w:fill="F2DBDB"/>
          </w:tcPr>
          <w:p w14:paraId="7F4A1328" w14:textId="77777777" w:rsidR="00340CA5" w:rsidRPr="00955378" w:rsidRDefault="00340CA5" w:rsidP="00340CA5">
            <w:pPr>
              <w:spacing w:after="0" w:line="240" w:lineRule="auto"/>
            </w:pPr>
            <w:r w:rsidRPr="00955378">
              <w:t>Top Speed</w:t>
            </w:r>
          </w:p>
        </w:tc>
        <w:tc>
          <w:tcPr>
            <w:tcW w:w="2310" w:type="dxa"/>
            <w:shd w:val="clear" w:color="auto" w:fill="F2DBDB"/>
          </w:tcPr>
          <w:p w14:paraId="57CDF505" w14:textId="77777777" w:rsidR="00340CA5" w:rsidRPr="00955378" w:rsidRDefault="00340CA5" w:rsidP="00340CA5">
            <w:pPr>
              <w:spacing w:after="0" w:line="240" w:lineRule="auto"/>
            </w:pPr>
            <w:r w:rsidRPr="00955378">
              <w:t>Up</w:t>
            </w:r>
          </w:p>
        </w:tc>
        <w:tc>
          <w:tcPr>
            <w:tcW w:w="2311" w:type="dxa"/>
            <w:shd w:val="clear" w:color="auto" w:fill="F2DBDB"/>
          </w:tcPr>
          <w:p w14:paraId="133D94AA" w14:textId="77777777" w:rsidR="00340CA5" w:rsidRPr="00955378" w:rsidRDefault="00340CA5" w:rsidP="00340CA5">
            <w:pPr>
              <w:spacing w:after="0" w:line="240" w:lineRule="auto"/>
            </w:pPr>
            <w:r w:rsidRPr="00955378">
              <w:t>-</w:t>
            </w:r>
          </w:p>
        </w:tc>
        <w:tc>
          <w:tcPr>
            <w:tcW w:w="2311" w:type="dxa"/>
          </w:tcPr>
          <w:p w14:paraId="3C7CFB0D" w14:textId="77777777" w:rsidR="00340CA5" w:rsidRPr="00955378" w:rsidRDefault="00340CA5" w:rsidP="00340CA5">
            <w:pPr>
              <w:spacing w:after="0" w:line="240" w:lineRule="auto"/>
            </w:pPr>
          </w:p>
        </w:tc>
      </w:tr>
      <w:tr w:rsidR="00340CA5" w:rsidRPr="00955378" w14:paraId="37D76B15" w14:textId="77777777" w:rsidTr="00340CA5">
        <w:tc>
          <w:tcPr>
            <w:tcW w:w="2310" w:type="dxa"/>
            <w:shd w:val="clear" w:color="auto" w:fill="F2DBDB"/>
          </w:tcPr>
          <w:p w14:paraId="27D370A9" w14:textId="77777777" w:rsidR="00340CA5" w:rsidRPr="00955378" w:rsidRDefault="00340CA5" w:rsidP="00340CA5">
            <w:pPr>
              <w:spacing w:after="0" w:line="240" w:lineRule="auto"/>
            </w:pPr>
          </w:p>
        </w:tc>
        <w:tc>
          <w:tcPr>
            <w:tcW w:w="2310" w:type="dxa"/>
            <w:shd w:val="clear" w:color="auto" w:fill="F2DBDB"/>
          </w:tcPr>
          <w:p w14:paraId="7595DC55" w14:textId="77777777" w:rsidR="00340CA5" w:rsidRPr="00955378" w:rsidRDefault="00340CA5" w:rsidP="00340CA5">
            <w:pPr>
              <w:spacing w:after="0" w:line="240" w:lineRule="auto"/>
            </w:pPr>
            <w:r w:rsidRPr="00955378">
              <w:t>Down</w:t>
            </w:r>
          </w:p>
        </w:tc>
        <w:tc>
          <w:tcPr>
            <w:tcW w:w="2311" w:type="dxa"/>
            <w:shd w:val="clear" w:color="auto" w:fill="F2DBDB"/>
          </w:tcPr>
          <w:p w14:paraId="11329A06" w14:textId="77777777" w:rsidR="00340CA5" w:rsidRPr="00955378" w:rsidRDefault="00340CA5" w:rsidP="00340CA5">
            <w:pPr>
              <w:spacing w:after="0" w:line="240" w:lineRule="auto"/>
            </w:pPr>
            <w:r w:rsidRPr="00955378">
              <w:t>Backlight</w:t>
            </w:r>
          </w:p>
        </w:tc>
        <w:tc>
          <w:tcPr>
            <w:tcW w:w="2311" w:type="dxa"/>
          </w:tcPr>
          <w:p w14:paraId="5D4B9672" w14:textId="77777777" w:rsidR="00340CA5" w:rsidRPr="00955378" w:rsidRDefault="00340CA5" w:rsidP="00340CA5">
            <w:pPr>
              <w:spacing w:after="0" w:line="240" w:lineRule="auto"/>
            </w:pPr>
          </w:p>
        </w:tc>
      </w:tr>
      <w:tr w:rsidR="00340CA5" w:rsidRPr="00955378" w14:paraId="53A0420B" w14:textId="77777777" w:rsidTr="00340CA5">
        <w:tc>
          <w:tcPr>
            <w:tcW w:w="2310" w:type="dxa"/>
            <w:shd w:val="clear" w:color="auto" w:fill="F2DBDB"/>
          </w:tcPr>
          <w:p w14:paraId="5E33CC09" w14:textId="77777777" w:rsidR="00340CA5" w:rsidRPr="00955378" w:rsidRDefault="00340CA5" w:rsidP="00340CA5">
            <w:pPr>
              <w:spacing w:after="0" w:line="240" w:lineRule="auto"/>
            </w:pPr>
          </w:p>
        </w:tc>
        <w:tc>
          <w:tcPr>
            <w:tcW w:w="2310" w:type="dxa"/>
            <w:shd w:val="clear" w:color="auto" w:fill="F2DBDB"/>
          </w:tcPr>
          <w:p w14:paraId="04275315" w14:textId="77777777" w:rsidR="00340CA5" w:rsidRPr="00955378" w:rsidRDefault="00340CA5" w:rsidP="00340CA5">
            <w:pPr>
              <w:spacing w:after="0" w:line="240" w:lineRule="auto"/>
            </w:pPr>
            <w:r w:rsidRPr="00955378">
              <w:t>Left</w:t>
            </w:r>
          </w:p>
        </w:tc>
        <w:tc>
          <w:tcPr>
            <w:tcW w:w="2311" w:type="dxa"/>
            <w:shd w:val="clear" w:color="auto" w:fill="F2DBDB"/>
          </w:tcPr>
          <w:p w14:paraId="73AB0FFD" w14:textId="77777777" w:rsidR="00340CA5" w:rsidRPr="00955378" w:rsidRDefault="00340CA5" w:rsidP="00340CA5">
            <w:pPr>
              <w:spacing w:after="0" w:line="240" w:lineRule="auto"/>
            </w:pPr>
            <w:r w:rsidRPr="00955378">
              <w:t>Settings</w:t>
            </w:r>
          </w:p>
        </w:tc>
        <w:tc>
          <w:tcPr>
            <w:tcW w:w="2311" w:type="dxa"/>
          </w:tcPr>
          <w:p w14:paraId="04914211" w14:textId="77777777" w:rsidR="00340CA5" w:rsidRPr="00955378" w:rsidRDefault="00340CA5" w:rsidP="00340CA5">
            <w:pPr>
              <w:spacing w:after="0" w:line="240" w:lineRule="auto"/>
            </w:pPr>
          </w:p>
        </w:tc>
      </w:tr>
      <w:tr w:rsidR="00340CA5" w:rsidRPr="00955378" w14:paraId="36473E35" w14:textId="77777777" w:rsidTr="00340CA5">
        <w:tc>
          <w:tcPr>
            <w:tcW w:w="2310" w:type="dxa"/>
            <w:shd w:val="clear" w:color="auto" w:fill="F2DBDB"/>
          </w:tcPr>
          <w:p w14:paraId="46127EDB" w14:textId="77777777" w:rsidR="00340CA5" w:rsidRPr="00955378" w:rsidRDefault="00340CA5" w:rsidP="00340CA5">
            <w:pPr>
              <w:spacing w:after="0" w:line="240" w:lineRule="auto"/>
            </w:pPr>
          </w:p>
        </w:tc>
        <w:tc>
          <w:tcPr>
            <w:tcW w:w="2310" w:type="dxa"/>
            <w:shd w:val="clear" w:color="auto" w:fill="F2DBDB"/>
          </w:tcPr>
          <w:p w14:paraId="4E996FC0" w14:textId="77777777" w:rsidR="00340CA5" w:rsidRPr="00955378" w:rsidRDefault="00340CA5" w:rsidP="00340CA5">
            <w:pPr>
              <w:spacing w:after="0" w:line="240" w:lineRule="auto"/>
            </w:pPr>
            <w:r w:rsidRPr="00955378">
              <w:t>Right</w:t>
            </w:r>
          </w:p>
        </w:tc>
        <w:tc>
          <w:tcPr>
            <w:tcW w:w="2311" w:type="dxa"/>
            <w:shd w:val="clear" w:color="auto" w:fill="F2DBDB"/>
          </w:tcPr>
          <w:p w14:paraId="6F60EA92" w14:textId="77777777" w:rsidR="00340CA5" w:rsidRPr="00955378" w:rsidRDefault="00340CA5" w:rsidP="00340CA5">
            <w:pPr>
              <w:spacing w:after="0" w:line="240" w:lineRule="auto"/>
            </w:pPr>
            <w:r w:rsidRPr="00955378">
              <w:t>-</w:t>
            </w:r>
          </w:p>
        </w:tc>
        <w:tc>
          <w:tcPr>
            <w:tcW w:w="2311" w:type="dxa"/>
          </w:tcPr>
          <w:p w14:paraId="7413CA5D" w14:textId="77777777" w:rsidR="00340CA5" w:rsidRPr="00955378" w:rsidRDefault="00340CA5" w:rsidP="00340CA5">
            <w:pPr>
              <w:spacing w:after="0" w:line="240" w:lineRule="auto"/>
            </w:pPr>
          </w:p>
        </w:tc>
      </w:tr>
      <w:tr w:rsidR="00340CA5" w:rsidRPr="00955378" w14:paraId="51BD602A" w14:textId="77777777" w:rsidTr="00340CA5">
        <w:tc>
          <w:tcPr>
            <w:tcW w:w="2310" w:type="dxa"/>
            <w:shd w:val="clear" w:color="auto" w:fill="F2DBDB"/>
          </w:tcPr>
          <w:p w14:paraId="662A4ACC" w14:textId="77777777" w:rsidR="00340CA5" w:rsidRPr="00955378" w:rsidRDefault="00340CA5" w:rsidP="00340CA5">
            <w:pPr>
              <w:spacing w:after="0" w:line="240" w:lineRule="auto"/>
            </w:pPr>
            <w:r w:rsidRPr="00955378">
              <w:t>Backlight</w:t>
            </w:r>
          </w:p>
        </w:tc>
        <w:tc>
          <w:tcPr>
            <w:tcW w:w="2310" w:type="dxa"/>
            <w:shd w:val="clear" w:color="auto" w:fill="F2DBDB"/>
          </w:tcPr>
          <w:p w14:paraId="7F846240" w14:textId="77777777" w:rsidR="00340CA5" w:rsidRPr="00955378" w:rsidRDefault="00340CA5" w:rsidP="00340CA5">
            <w:pPr>
              <w:spacing w:after="0" w:line="240" w:lineRule="auto"/>
            </w:pPr>
            <w:r w:rsidRPr="00955378">
              <w:t>Up</w:t>
            </w:r>
          </w:p>
        </w:tc>
        <w:tc>
          <w:tcPr>
            <w:tcW w:w="2311" w:type="dxa"/>
            <w:shd w:val="clear" w:color="auto" w:fill="F2DBDB"/>
          </w:tcPr>
          <w:p w14:paraId="14BA31E8" w14:textId="77777777" w:rsidR="00340CA5" w:rsidRPr="00955378" w:rsidRDefault="00340CA5" w:rsidP="00340CA5">
            <w:pPr>
              <w:spacing w:after="0" w:line="240" w:lineRule="auto"/>
            </w:pPr>
            <w:r w:rsidRPr="00955378">
              <w:t>Top Speed</w:t>
            </w:r>
          </w:p>
        </w:tc>
        <w:tc>
          <w:tcPr>
            <w:tcW w:w="2311" w:type="dxa"/>
          </w:tcPr>
          <w:p w14:paraId="4619401D" w14:textId="77777777" w:rsidR="00340CA5" w:rsidRPr="00955378" w:rsidRDefault="00340CA5" w:rsidP="00340CA5">
            <w:pPr>
              <w:spacing w:after="0" w:line="240" w:lineRule="auto"/>
            </w:pPr>
          </w:p>
        </w:tc>
      </w:tr>
      <w:tr w:rsidR="00340CA5" w:rsidRPr="00955378" w14:paraId="0DEBD59E" w14:textId="77777777" w:rsidTr="00340CA5">
        <w:tc>
          <w:tcPr>
            <w:tcW w:w="2310" w:type="dxa"/>
            <w:shd w:val="clear" w:color="auto" w:fill="F2DBDB"/>
          </w:tcPr>
          <w:p w14:paraId="691F1DF9" w14:textId="77777777" w:rsidR="00340CA5" w:rsidRPr="00955378" w:rsidRDefault="00340CA5" w:rsidP="00340CA5">
            <w:pPr>
              <w:spacing w:after="0" w:line="240" w:lineRule="auto"/>
            </w:pPr>
          </w:p>
        </w:tc>
        <w:tc>
          <w:tcPr>
            <w:tcW w:w="2310" w:type="dxa"/>
            <w:shd w:val="clear" w:color="auto" w:fill="F2DBDB"/>
          </w:tcPr>
          <w:p w14:paraId="69CDB6D1" w14:textId="77777777" w:rsidR="00340CA5" w:rsidRPr="00955378" w:rsidRDefault="00340CA5" w:rsidP="00340CA5">
            <w:pPr>
              <w:spacing w:after="0" w:line="240" w:lineRule="auto"/>
            </w:pPr>
            <w:r w:rsidRPr="00955378">
              <w:t>Down</w:t>
            </w:r>
          </w:p>
        </w:tc>
        <w:tc>
          <w:tcPr>
            <w:tcW w:w="2311" w:type="dxa"/>
            <w:shd w:val="clear" w:color="auto" w:fill="F2DBDB"/>
          </w:tcPr>
          <w:p w14:paraId="13EB5635" w14:textId="77777777" w:rsidR="00340CA5" w:rsidRPr="00955378" w:rsidRDefault="00340CA5" w:rsidP="00340CA5">
            <w:pPr>
              <w:spacing w:after="0" w:line="240" w:lineRule="auto"/>
            </w:pPr>
            <w:r w:rsidRPr="00955378">
              <w:t>-</w:t>
            </w:r>
          </w:p>
        </w:tc>
        <w:tc>
          <w:tcPr>
            <w:tcW w:w="2311" w:type="dxa"/>
          </w:tcPr>
          <w:p w14:paraId="4656E068" w14:textId="77777777" w:rsidR="00340CA5" w:rsidRPr="00955378" w:rsidRDefault="00340CA5" w:rsidP="00340CA5">
            <w:pPr>
              <w:spacing w:after="0" w:line="240" w:lineRule="auto"/>
            </w:pPr>
          </w:p>
        </w:tc>
      </w:tr>
      <w:tr w:rsidR="00340CA5" w:rsidRPr="00955378" w14:paraId="0A2AD7CC" w14:textId="77777777" w:rsidTr="00340CA5">
        <w:tc>
          <w:tcPr>
            <w:tcW w:w="2310" w:type="dxa"/>
            <w:shd w:val="clear" w:color="auto" w:fill="F2DBDB"/>
          </w:tcPr>
          <w:p w14:paraId="2B6ECE17" w14:textId="77777777" w:rsidR="00340CA5" w:rsidRPr="00955378" w:rsidRDefault="00340CA5" w:rsidP="00340CA5">
            <w:pPr>
              <w:spacing w:after="0" w:line="240" w:lineRule="auto"/>
            </w:pPr>
          </w:p>
        </w:tc>
        <w:tc>
          <w:tcPr>
            <w:tcW w:w="2310" w:type="dxa"/>
            <w:shd w:val="clear" w:color="auto" w:fill="F2DBDB"/>
          </w:tcPr>
          <w:p w14:paraId="54E50AF7" w14:textId="77777777" w:rsidR="00340CA5" w:rsidRPr="00955378" w:rsidRDefault="00340CA5" w:rsidP="00340CA5">
            <w:pPr>
              <w:spacing w:after="0" w:line="240" w:lineRule="auto"/>
            </w:pPr>
            <w:r w:rsidRPr="00955378">
              <w:t>Left</w:t>
            </w:r>
          </w:p>
        </w:tc>
        <w:tc>
          <w:tcPr>
            <w:tcW w:w="2311" w:type="dxa"/>
            <w:shd w:val="clear" w:color="auto" w:fill="F2DBDB"/>
          </w:tcPr>
          <w:p w14:paraId="71E291ED" w14:textId="77777777" w:rsidR="00340CA5" w:rsidRPr="00955378" w:rsidRDefault="00340CA5" w:rsidP="00340CA5">
            <w:pPr>
              <w:spacing w:after="0" w:line="240" w:lineRule="auto"/>
            </w:pPr>
            <w:r w:rsidRPr="00955378">
              <w:t>Settings</w:t>
            </w:r>
          </w:p>
        </w:tc>
        <w:tc>
          <w:tcPr>
            <w:tcW w:w="2311" w:type="dxa"/>
          </w:tcPr>
          <w:p w14:paraId="1C051607" w14:textId="77777777" w:rsidR="00340CA5" w:rsidRPr="00955378" w:rsidRDefault="00340CA5" w:rsidP="00340CA5">
            <w:pPr>
              <w:spacing w:after="0" w:line="240" w:lineRule="auto"/>
            </w:pPr>
          </w:p>
        </w:tc>
      </w:tr>
      <w:tr w:rsidR="00340CA5" w:rsidRPr="00955378" w14:paraId="60497373" w14:textId="77777777" w:rsidTr="00340CA5">
        <w:tc>
          <w:tcPr>
            <w:tcW w:w="2310" w:type="dxa"/>
            <w:shd w:val="clear" w:color="auto" w:fill="F2DBDB"/>
          </w:tcPr>
          <w:p w14:paraId="28A56B00" w14:textId="77777777" w:rsidR="00340CA5" w:rsidRPr="00955378" w:rsidRDefault="00340CA5" w:rsidP="00340CA5">
            <w:pPr>
              <w:spacing w:after="0" w:line="240" w:lineRule="auto"/>
            </w:pPr>
          </w:p>
        </w:tc>
        <w:tc>
          <w:tcPr>
            <w:tcW w:w="2310" w:type="dxa"/>
            <w:shd w:val="clear" w:color="auto" w:fill="F2DBDB"/>
          </w:tcPr>
          <w:p w14:paraId="6D06BA2F" w14:textId="77777777" w:rsidR="00340CA5" w:rsidRPr="00955378" w:rsidRDefault="00340CA5" w:rsidP="00340CA5">
            <w:pPr>
              <w:spacing w:after="0" w:line="240" w:lineRule="auto"/>
            </w:pPr>
            <w:r w:rsidRPr="00955378">
              <w:t>Right</w:t>
            </w:r>
          </w:p>
        </w:tc>
        <w:tc>
          <w:tcPr>
            <w:tcW w:w="2311" w:type="dxa"/>
            <w:shd w:val="clear" w:color="auto" w:fill="F2DBDB"/>
          </w:tcPr>
          <w:p w14:paraId="36219F73" w14:textId="77777777" w:rsidR="00340CA5" w:rsidRPr="00955378" w:rsidRDefault="00340CA5" w:rsidP="00340CA5">
            <w:pPr>
              <w:spacing w:after="0" w:line="240" w:lineRule="auto"/>
            </w:pPr>
            <w:r w:rsidRPr="00955378">
              <w:t>-</w:t>
            </w:r>
          </w:p>
        </w:tc>
        <w:tc>
          <w:tcPr>
            <w:tcW w:w="2311" w:type="dxa"/>
          </w:tcPr>
          <w:p w14:paraId="42EEDAB7" w14:textId="77777777" w:rsidR="00340CA5" w:rsidRPr="00955378" w:rsidRDefault="00340CA5" w:rsidP="00340CA5">
            <w:pPr>
              <w:spacing w:after="0" w:line="240" w:lineRule="auto"/>
            </w:pPr>
          </w:p>
        </w:tc>
      </w:tr>
    </w:tbl>
    <w:p w14:paraId="7F9C8317" w14:textId="77777777" w:rsidR="008E0DFA" w:rsidRPr="00B35BA6" w:rsidRDefault="008E0DFA" w:rsidP="00B35BA6"/>
    <w:p w14:paraId="38A426E2" w14:textId="6EE9D85E" w:rsidR="005467B9" w:rsidRDefault="00425C69" w:rsidP="005467B9">
      <w:pPr>
        <w:pStyle w:val="Heading3"/>
      </w:pPr>
      <w:bookmarkStart w:id="36" w:name="_Toc355731144"/>
      <w:r>
        <w:t>T</w:t>
      </w:r>
      <w:r w:rsidR="005467B9">
        <w:t>rain on the track testing</w:t>
      </w:r>
      <w:bookmarkEnd w:id="36"/>
    </w:p>
    <w:p w14:paraId="1CF721B8" w14:textId="77777777" w:rsidR="00340CA5" w:rsidRDefault="00340CA5" w:rsidP="00340CA5">
      <w:pPr>
        <w:rPr>
          <w:noProof/>
          <w:lang w:val="en-US"/>
        </w:rPr>
      </w:pPr>
      <w:r>
        <w:t>The train on the track must be tested to ensure that it can navigate to all required areas of the track without hitches from many different positions on the track. For example, rather than simply going from A to B the train must be able to get to B from anywhere on the track where it would normally stop.</w:t>
      </w:r>
      <w:r w:rsidRPr="00BB3452">
        <w:rPr>
          <w:noProof/>
          <w:lang w:val="en-US"/>
        </w:rPr>
        <w:t xml:space="preserve"> </w:t>
      </w:r>
    </w:p>
    <w:p w14:paraId="7645CF26" w14:textId="42AE704D" w:rsidR="00BB3452" w:rsidRDefault="00BB3452" w:rsidP="002E4C56">
      <w:r>
        <w:rPr>
          <w:noProof/>
          <w:lang w:eastAsia="en-GB"/>
        </w:rPr>
        <w:drawing>
          <wp:inline distT="0" distB="0" distL="0" distR="0" wp14:anchorId="1EC591C2" wp14:editId="070CE443">
            <wp:extent cx="5678154" cy="2873449"/>
            <wp:effectExtent l="0" t="0" r="12065" b="0"/>
            <wp:docPr id="46" name="Picture 46"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73">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3844DE29" w14:textId="77777777" w:rsidR="00340CA5" w:rsidRDefault="00340CA5" w:rsidP="00340CA5">
      <w:r>
        <w:t>This diagram shows the positions of the stations and sidings where the train would be required to stop. Testing this is easy but long winded. This grid shows all the tests that must be performed:</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BB3452" w14:paraId="7B3A7842" w14:textId="77777777" w:rsidTr="007E59E0">
        <w:tc>
          <w:tcPr>
            <w:tcW w:w="1010" w:type="dxa"/>
            <w:tcBorders>
              <w:top w:val="nil"/>
              <w:left w:val="nil"/>
              <w:bottom w:val="nil"/>
              <w:right w:val="nil"/>
            </w:tcBorders>
            <w:shd w:val="clear" w:color="auto" w:fill="auto"/>
          </w:tcPr>
          <w:p w14:paraId="4B1E47B7" w14:textId="77777777" w:rsidR="00BB3452" w:rsidRDefault="00BB3452" w:rsidP="002E4C56"/>
        </w:tc>
        <w:tc>
          <w:tcPr>
            <w:tcW w:w="1028" w:type="dxa"/>
            <w:tcBorders>
              <w:top w:val="nil"/>
              <w:left w:val="nil"/>
              <w:bottom w:val="nil"/>
            </w:tcBorders>
            <w:shd w:val="clear" w:color="auto" w:fill="auto"/>
          </w:tcPr>
          <w:p w14:paraId="179374D5" w14:textId="689F8781" w:rsidR="00BB3452" w:rsidRDefault="00BB3452" w:rsidP="002E4C56"/>
        </w:tc>
        <w:tc>
          <w:tcPr>
            <w:tcW w:w="7204" w:type="dxa"/>
            <w:gridSpan w:val="7"/>
            <w:shd w:val="clear" w:color="auto" w:fill="F2DBDB" w:themeFill="accent2" w:themeFillTint="33"/>
          </w:tcPr>
          <w:p w14:paraId="0F9C5375" w14:textId="492279D8" w:rsidR="00BB3452" w:rsidRDefault="00BB3452" w:rsidP="00BB3452">
            <w:pPr>
              <w:jc w:val="center"/>
            </w:pPr>
            <w:r>
              <w:t>Start</w:t>
            </w:r>
          </w:p>
        </w:tc>
      </w:tr>
      <w:tr w:rsidR="00BB3452" w14:paraId="5A9DA37B" w14:textId="77777777" w:rsidTr="007E59E0">
        <w:tc>
          <w:tcPr>
            <w:tcW w:w="1010" w:type="dxa"/>
            <w:tcBorders>
              <w:top w:val="nil"/>
              <w:left w:val="nil"/>
              <w:right w:val="nil"/>
            </w:tcBorders>
            <w:shd w:val="clear" w:color="auto" w:fill="auto"/>
          </w:tcPr>
          <w:p w14:paraId="3FE518C2" w14:textId="77777777" w:rsidR="00BB3452" w:rsidRDefault="00BB3452" w:rsidP="002E4C56"/>
        </w:tc>
        <w:tc>
          <w:tcPr>
            <w:tcW w:w="1028" w:type="dxa"/>
            <w:tcBorders>
              <w:top w:val="nil"/>
              <w:left w:val="nil"/>
            </w:tcBorders>
            <w:shd w:val="clear" w:color="auto" w:fill="auto"/>
          </w:tcPr>
          <w:p w14:paraId="3095CC0B" w14:textId="63B207E0" w:rsidR="00BB3452" w:rsidRDefault="00BB3452" w:rsidP="002E4C56"/>
        </w:tc>
        <w:tc>
          <w:tcPr>
            <w:tcW w:w="1028" w:type="dxa"/>
            <w:shd w:val="clear" w:color="auto" w:fill="F2DBDB" w:themeFill="accent2" w:themeFillTint="33"/>
          </w:tcPr>
          <w:p w14:paraId="7DC19C35" w14:textId="12F93762" w:rsidR="00BB3452" w:rsidRDefault="00BB3452" w:rsidP="002E4C56">
            <w:r>
              <w:t>1</w:t>
            </w:r>
          </w:p>
        </w:tc>
        <w:tc>
          <w:tcPr>
            <w:tcW w:w="1029" w:type="dxa"/>
            <w:shd w:val="clear" w:color="auto" w:fill="F2DBDB" w:themeFill="accent2" w:themeFillTint="33"/>
          </w:tcPr>
          <w:p w14:paraId="079291C5" w14:textId="7DCE6EA2" w:rsidR="00BB3452" w:rsidRDefault="00BB3452" w:rsidP="002E4C56">
            <w:r>
              <w:t>2</w:t>
            </w:r>
          </w:p>
        </w:tc>
        <w:tc>
          <w:tcPr>
            <w:tcW w:w="1029" w:type="dxa"/>
            <w:shd w:val="clear" w:color="auto" w:fill="F2DBDB" w:themeFill="accent2" w:themeFillTint="33"/>
          </w:tcPr>
          <w:p w14:paraId="1CEEF76E" w14:textId="73773A5B" w:rsidR="00BB3452" w:rsidRDefault="00BB3452" w:rsidP="002E4C56">
            <w:r>
              <w:t>3</w:t>
            </w:r>
          </w:p>
        </w:tc>
        <w:tc>
          <w:tcPr>
            <w:tcW w:w="1029" w:type="dxa"/>
            <w:shd w:val="clear" w:color="auto" w:fill="F2DBDB" w:themeFill="accent2" w:themeFillTint="33"/>
          </w:tcPr>
          <w:p w14:paraId="1696E7AB" w14:textId="4006987D" w:rsidR="00BB3452" w:rsidRDefault="00BB3452" w:rsidP="002E4C56">
            <w:r>
              <w:t>4</w:t>
            </w:r>
          </w:p>
        </w:tc>
        <w:tc>
          <w:tcPr>
            <w:tcW w:w="1029" w:type="dxa"/>
            <w:shd w:val="clear" w:color="auto" w:fill="F2DBDB" w:themeFill="accent2" w:themeFillTint="33"/>
          </w:tcPr>
          <w:p w14:paraId="36424125" w14:textId="5814CEBF" w:rsidR="00BB3452" w:rsidRDefault="00BB3452" w:rsidP="002E4C56">
            <w:r>
              <w:t>5</w:t>
            </w:r>
          </w:p>
        </w:tc>
        <w:tc>
          <w:tcPr>
            <w:tcW w:w="1030" w:type="dxa"/>
            <w:shd w:val="clear" w:color="auto" w:fill="F2DBDB" w:themeFill="accent2" w:themeFillTint="33"/>
          </w:tcPr>
          <w:p w14:paraId="26CA00DC" w14:textId="314C5F56" w:rsidR="00BB3452" w:rsidRDefault="00BB3452" w:rsidP="002E4C56">
            <w:r>
              <w:t>6</w:t>
            </w:r>
          </w:p>
        </w:tc>
        <w:tc>
          <w:tcPr>
            <w:tcW w:w="1030" w:type="dxa"/>
            <w:shd w:val="clear" w:color="auto" w:fill="F2DBDB" w:themeFill="accent2" w:themeFillTint="33"/>
          </w:tcPr>
          <w:p w14:paraId="2E8FB849" w14:textId="59F239F0" w:rsidR="00BB3452" w:rsidRDefault="00BB3452" w:rsidP="002E4C56">
            <w:r>
              <w:t>7</w:t>
            </w:r>
          </w:p>
        </w:tc>
      </w:tr>
      <w:tr w:rsidR="00BB3452" w14:paraId="5A551699" w14:textId="77777777" w:rsidTr="00026285">
        <w:tc>
          <w:tcPr>
            <w:tcW w:w="1010" w:type="dxa"/>
            <w:vMerge w:val="restart"/>
            <w:shd w:val="clear" w:color="auto" w:fill="F2DBDB" w:themeFill="accent2" w:themeFillTint="33"/>
            <w:vAlign w:val="center"/>
          </w:tcPr>
          <w:p w14:paraId="653628A7" w14:textId="79167890" w:rsidR="00BB3452" w:rsidRDefault="00BB3452" w:rsidP="00BB3452">
            <w:pPr>
              <w:jc w:val="center"/>
            </w:pPr>
            <w:r>
              <w:t>Destination</w:t>
            </w:r>
          </w:p>
        </w:tc>
        <w:tc>
          <w:tcPr>
            <w:tcW w:w="1028" w:type="dxa"/>
            <w:shd w:val="clear" w:color="auto" w:fill="F2DBDB" w:themeFill="accent2" w:themeFillTint="33"/>
          </w:tcPr>
          <w:p w14:paraId="6C959327" w14:textId="52F39208" w:rsidR="00BB3452" w:rsidRDefault="00BB3452" w:rsidP="002E4C56">
            <w:r>
              <w:t>1</w:t>
            </w:r>
          </w:p>
        </w:tc>
        <w:tc>
          <w:tcPr>
            <w:tcW w:w="1028" w:type="dxa"/>
            <w:shd w:val="clear" w:color="auto" w:fill="F2DBDB" w:themeFill="accent2" w:themeFillTint="33"/>
          </w:tcPr>
          <w:p w14:paraId="413B2778" w14:textId="77777777" w:rsidR="00BB3452" w:rsidRDefault="00BB3452" w:rsidP="002E4C56"/>
        </w:tc>
        <w:tc>
          <w:tcPr>
            <w:tcW w:w="1029" w:type="dxa"/>
          </w:tcPr>
          <w:p w14:paraId="1565FA71" w14:textId="77777777" w:rsidR="00BB3452" w:rsidRDefault="00BB3452" w:rsidP="002E4C56"/>
        </w:tc>
        <w:tc>
          <w:tcPr>
            <w:tcW w:w="1029" w:type="dxa"/>
          </w:tcPr>
          <w:p w14:paraId="04457E59" w14:textId="77777777" w:rsidR="00BB3452" w:rsidRDefault="00BB3452" w:rsidP="002E4C56"/>
        </w:tc>
        <w:tc>
          <w:tcPr>
            <w:tcW w:w="1029" w:type="dxa"/>
          </w:tcPr>
          <w:p w14:paraId="790CBFC5" w14:textId="77777777" w:rsidR="00BB3452" w:rsidRDefault="00BB3452" w:rsidP="002E4C56"/>
        </w:tc>
        <w:tc>
          <w:tcPr>
            <w:tcW w:w="1029" w:type="dxa"/>
          </w:tcPr>
          <w:p w14:paraId="7925E58B" w14:textId="77777777" w:rsidR="00BB3452" w:rsidRDefault="00BB3452" w:rsidP="002E4C56"/>
        </w:tc>
        <w:tc>
          <w:tcPr>
            <w:tcW w:w="1030" w:type="dxa"/>
          </w:tcPr>
          <w:p w14:paraId="3DE404CD" w14:textId="77777777" w:rsidR="00BB3452" w:rsidRDefault="00BB3452" w:rsidP="002E4C56"/>
        </w:tc>
        <w:tc>
          <w:tcPr>
            <w:tcW w:w="1030" w:type="dxa"/>
          </w:tcPr>
          <w:p w14:paraId="6F98F753" w14:textId="77777777" w:rsidR="00BB3452" w:rsidRDefault="00BB3452" w:rsidP="002E4C56"/>
        </w:tc>
      </w:tr>
      <w:tr w:rsidR="00BB3452" w14:paraId="32882E71" w14:textId="77777777" w:rsidTr="00026285">
        <w:tc>
          <w:tcPr>
            <w:tcW w:w="1010" w:type="dxa"/>
            <w:vMerge/>
            <w:shd w:val="clear" w:color="auto" w:fill="F2DBDB" w:themeFill="accent2" w:themeFillTint="33"/>
          </w:tcPr>
          <w:p w14:paraId="635547B5" w14:textId="77777777" w:rsidR="00BB3452" w:rsidRDefault="00BB3452" w:rsidP="002E4C56"/>
        </w:tc>
        <w:tc>
          <w:tcPr>
            <w:tcW w:w="1028" w:type="dxa"/>
            <w:shd w:val="clear" w:color="auto" w:fill="F2DBDB" w:themeFill="accent2" w:themeFillTint="33"/>
          </w:tcPr>
          <w:p w14:paraId="0D50D7B5" w14:textId="69C27026" w:rsidR="00BB3452" w:rsidRDefault="00BB3452" w:rsidP="002E4C56">
            <w:r>
              <w:t>2</w:t>
            </w:r>
          </w:p>
        </w:tc>
        <w:tc>
          <w:tcPr>
            <w:tcW w:w="1028" w:type="dxa"/>
          </w:tcPr>
          <w:p w14:paraId="716FF259" w14:textId="77777777" w:rsidR="00BB3452" w:rsidRDefault="00BB3452" w:rsidP="002E4C56"/>
        </w:tc>
        <w:tc>
          <w:tcPr>
            <w:tcW w:w="1029" w:type="dxa"/>
            <w:shd w:val="clear" w:color="auto" w:fill="F2DBDB" w:themeFill="accent2" w:themeFillTint="33"/>
          </w:tcPr>
          <w:p w14:paraId="6EB137FD" w14:textId="77777777" w:rsidR="00BB3452" w:rsidRDefault="00BB3452" w:rsidP="002E4C56"/>
        </w:tc>
        <w:tc>
          <w:tcPr>
            <w:tcW w:w="1029" w:type="dxa"/>
          </w:tcPr>
          <w:p w14:paraId="1FBDE843" w14:textId="77777777" w:rsidR="00BB3452" w:rsidRDefault="00BB3452" w:rsidP="002E4C56"/>
        </w:tc>
        <w:tc>
          <w:tcPr>
            <w:tcW w:w="1029" w:type="dxa"/>
          </w:tcPr>
          <w:p w14:paraId="538415D9" w14:textId="77777777" w:rsidR="00BB3452" w:rsidRDefault="00BB3452" w:rsidP="002E4C56"/>
        </w:tc>
        <w:tc>
          <w:tcPr>
            <w:tcW w:w="1029" w:type="dxa"/>
          </w:tcPr>
          <w:p w14:paraId="0D4718ED" w14:textId="77777777" w:rsidR="00BB3452" w:rsidRDefault="00BB3452" w:rsidP="002E4C56"/>
        </w:tc>
        <w:tc>
          <w:tcPr>
            <w:tcW w:w="1030" w:type="dxa"/>
          </w:tcPr>
          <w:p w14:paraId="7B93EF92" w14:textId="77777777" w:rsidR="00BB3452" w:rsidRDefault="00BB3452" w:rsidP="002E4C56"/>
        </w:tc>
        <w:tc>
          <w:tcPr>
            <w:tcW w:w="1030" w:type="dxa"/>
          </w:tcPr>
          <w:p w14:paraId="755AAC12" w14:textId="77777777" w:rsidR="00BB3452" w:rsidRDefault="00BB3452" w:rsidP="002E4C56"/>
        </w:tc>
      </w:tr>
      <w:tr w:rsidR="00BB3452" w14:paraId="1DF5AB59" w14:textId="77777777" w:rsidTr="00026285">
        <w:tc>
          <w:tcPr>
            <w:tcW w:w="1010" w:type="dxa"/>
            <w:vMerge/>
            <w:shd w:val="clear" w:color="auto" w:fill="F2DBDB" w:themeFill="accent2" w:themeFillTint="33"/>
          </w:tcPr>
          <w:p w14:paraId="542CCAD2" w14:textId="77777777" w:rsidR="00BB3452" w:rsidRDefault="00BB3452" w:rsidP="002E4C56"/>
        </w:tc>
        <w:tc>
          <w:tcPr>
            <w:tcW w:w="1028" w:type="dxa"/>
            <w:shd w:val="clear" w:color="auto" w:fill="F2DBDB" w:themeFill="accent2" w:themeFillTint="33"/>
          </w:tcPr>
          <w:p w14:paraId="2D6A814A" w14:textId="59ACC5CA" w:rsidR="00BB3452" w:rsidRDefault="00BB3452" w:rsidP="002E4C56">
            <w:r>
              <w:t>3</w:t>
            </w:r>
          </w:p>
        </w:tc>
        <w:tc>
          <w:tcPr>
            <w:tcW w:w="1028" w:type="dxa"/>
          </w:tcPr>
          <w:p w14:paraId="69EEBE5C" w14:textId="77777777" w:rsidR="00BB3452" w:rsidRDefault="00BB3452" w:rsidP="002E4C56"/>
        </w:tc>
        <w:tc>
          <w:tcPr>
            <w:tcW w:w="1029" w:type="dxa"/>
          </w:tcPr>
          <w:p w14:paraId="0709BE65" w14:textId="77777777" w:rsidR="00BB3452" w:rsidRDefault="00BB3452" w:rsidP="002E4C56"/>
        </w:tc>
        <w:tc>
          <w:tcPr>
            <w:tcW w:w="1029" w:type="dxa"/>
            <w:shd w:val="clear" w:color="auto" w:fill="F2DBDB" w:themeFill="accent2" w:themeFillTint="33"/>
          </w:tcPr>
          <w:p w14:paraId="1BD9DC8B" w14:textId="77777777" w:rsidR="00BB3452" w:rsidRDefault="00BB3452" w:rsidP="002E4C56"/>
        </w:tc>
        <w:tc>
          <w:tcPr>
            <w:tcW w:w="1029" w:type="dxa"/>
          </w:tcPr>
          <w:p w14:paraId="0FEE8EA6" w14:textId="77777777" w:rsidR="00BB3452" w:rsidRDefault="00BB3452" w:rsidP="002E4C56"/>
        </w:tc>
        <w:tc>
          <w:tcPr>
            <w:tcW w:w="1029" w:type="dxa"/>
          </w:tcPr>
          <w:p w14:paraId="4DE33B17" w14:textId="77777777" w:rsidR="00BB3452" w:rsidRDefault="00BB3452" w:rsidP="002E4C56"/>
        </w:tc>
        <w:tc>
          <w:tcPr>
            <w:tcW w:w="1030" w:type="dxa"/>
          </w:tcPr>
          <w:p w14:paraId="215EB175" w14:textId="77777777" w:rsidR="00BB3452" w:rsidRDefault="00BB3452" w:rsidP="002E4C56"/>
        </w:tc>
        <w:tc>
          <w:tcPr>
            <w:tcW w:w="1030" w:type="dxa"/>
          </w:tcPr>
          <w:p w14:paraId="48CA8FA6" w14:textId="77777777" w:rsidR="00BB3452" w:rsidRDefault="00BB3452" w:rsidP="002E4C56"/>
        </w:tc>
      </w:tr>
      <w:tr w:rsidR="00BB3452" w14:paraId="58FEBCB0" w14:textId="77777777" w:rsidTr="00026285">
        <w:tc>
          <w:tcPr>
            <w:tcW w:w="1010" w:type="dxa"/>
            <w:vMerge/>
            <w:shd w:val="clear" w:color="auto" w:fill="F2DBDB" w:themeFill="accent2" w:themeFillTint="33"/>
          </w:tcPr>
          <w:p w14:paraId="6E30D5D0" w14:textId="77777777" w:rsidR="00BB3452" w:rsidRDefault="00BB3452" w:rsidP="002E4C56"/>
        </w:tc>
        <w:tc>
          <w:tcPr>
            <w:tcW w:w="1028" w:type="dxa"/>
            <w:shd w:val="clear" w:color="auto" w:fill="F2DBDB" w:themeFill="accent2" w:themeFillTint="33"/>
          </w:tcPr>
          <w:p w14:paraId="74BB3937" w14:textId="556DBE78" w:rsidR="00BB3452" w:rsidRDefault="00BB3452" w:rsidP="002E4C56">
            <w:r>
              <w:t>4</w:t>
            </w:r>
          </w:p>
        </w:tc>
        <w:tc>
          <w:tcPr>
            <w:tcW w:w="1028" w:type="dxa"/>
          </w:tcPr>
          <w:p w14:paraId="4D8EE28C" w14:textId="77777777" w:rsidR="00BB3452" w:rsidRDefault="00BB3452" w:rsidP="002E4C56"/>
        </w:tc>
        <w:tc>
          <w:tcPr>
            <w:tcW w:w="1029" w:type="dxa"/>
          </w:tcPr>
          <w:p w14:paraId="7D960087" w14:textId="77777777" w:rsidR="00BB3452" w:rsidRDefault="00BB3452" w:rsidP="002E4C56"/>
        </w:tc>
        <w:tc>
          <w:tcPr>
            <w:tcW w:w="1029" w:type="dxa"/>
          </w:tcPr>
          <w:p w14:paraId="7E9F3BEB" w14:textId="77777777" w:rsidR="00BB3452" w:rsidRDefault="00BB3452" w:rsidP="002E4C56"/>
        </w:tc>
        <w:tc>
          <w:tcPr>
            <w:tcW w:w="1029" w:type="dxa"/>
            <w:shd w:val="clear" w:color="auto" w:fill="F2DBDB" w:themeFill="accent2" w:themeFillTint="33"/>
          </w:tcPr>
          <w:p w14:paraId="3DCA9065" w14:textId="77777777" w:rsidR="00BB3452" w:rsidRDefault="00BB3452" w:rsidP="002E4C56"/>
        </w:tc>
        <w:tc>
          <w:tcPr>
            <w:tcW w:w="1029" w:type="dxa"/>
          </w:tcPr>
          <w:p w14:paraId="1F124D6F" w14:textId="77777777" w:rsidR="00BB3452" w:rsidRDefault="00BB3452" w:rsidP="002E4C56"/>
        </w:tc>
        <w:tc>
          <w:tcPr>
            <w:tcW w:w="1030" w:type="dxa"/>
          </w:tcPr>
          <w:p w14:paraId="1C314D87" w14:textId="77777777" w:rsidR="00BB3452" w:rsidRDefault="00BB3452" w:rsidP="002E4C56"/>
        </w:tc>
        <w:tc>
          <w:tcPr>
            <w:tcW w:w="1030" w:type="dxa"/>
          </w:tcPr>
          <w:p w14:paraId="2A780258" w14:textId="77777777" w:rsidR="00BB3452" w:rsidRDefault="00BB3452" w:rsidP="002E4C56"/>
        </w:tc>
      </w:tr>
      <w:tr w:rsidR="00BB3452" w14:paraId="6DDE153C" w14:textId="77777777" w:rsidTr="00026285">
        <w:tc>
          <w:tcPr>
            <w:tcW w:w="1010" w:type="dxa"/>
            <w:vMerge/>
            <w:shd w:val="clear" w:color="auto" w:fill="F2DBDB" w:themeFill="accent2" w:themeFillTint="33"/>
          </w:tcPr>
          <w:p w14:paraId="0061C44E" w14:textId="77777777" w:rsidR="00BB3452" w:rsidRDefault="00BB3452" w:rsidP="002E4C56"/>
        </w:tc>
        <w:tc>
          <w:tcPr>
            <w:tcW w:w="1028" w:type="dxa"/>
            <w:shd w:val="clear" w:color="auto" w:fill="F2DBDB" w:themeFill="accent2" w:themeFillTint="33"/>
          </w:tcPr>
          <w:p w14:paraId="3F999A28" w14:textId="62876CB2" w:rsidR="00BB3452" w:rsidRDefault="00BB3452" w:rsidP="002E4C56">
            <w:r>
              <w:t>5</w:t>
            </w:r>
          </w:p>
        </w:tc>
        <w:tc>
          <w:tcPr>
            <w:tcW w:w="1028" w:type="dxa"/>
          </w:tcPr>
          <w:p w14:paraId="02BBD1CB" w14:textId="77777777" w:rsidR="00BB3452" w:rsidRDefault="00BB3452" w:rsidP="002E4C56"/>
        </w:tc>
        <w:tc>
          <w:tcPr>
            <w:tcW w:w="1029" w:type="dxa"/>
          </w:tcPr>
          <w:p w14:paraId="7A6C0361" w14:textId="77777777" w:rsidR="00BB3452" w:rsidRDefault="00BB3452" w:rsidP="002E4C56"/>
        </w:tc>
        <w:tc>
          <w:tcPr>
            <w:tcW w:w="1029" w:type="dxa"/>
          </w:tcPr>
          <w:p w14:paraId="1CCA87A5" w14:textId="77777777" w:rsidR="00BB3452" w:rsidRDefault="00BB3452" w:rsidP="002E4C56"/>
        </w:tc>
        <w:tc>
          <w:tcPr>
            <w:tcW w:w="1029" w:type="dxa"/>
          </w:tcPr>
          <w:p w14:paraId="20C2829C" w14:textId="77777777" w:rsidR="00BB3452" w:rsidRDefault="00BB3452" w:rsidP="002E4C56"/>
        </w:tc>
        <w:tc>
          <w:tcPr>
            <w:tcW w:w="1029" w:type="dxa"/>
            <w:shd w:val="clear" w:color="auto" w:fill="F2DBDB" w:themeFill="accent2" w:themeFillTint="33"/>
          </w:tcPr>
          <w:p w14:paraId="611960F4" w14:textId="77777777" w:rsidR="00BB3452" w:rsidRDefault="00BB3452" w:rsidP="002E4C56"/>
        </w:tc>
        <w:tc>
          <w:tcPr>
            <w:tcW w:w="1030" w:type="dxa"/>
          </w:tcPr>
          <w:p w14:paraId="25A95905" w14:textId="77777777" w:rsidR="00BB3452" w:rsidRDefault="00BB3452" w:rsidP="002E4C56"/>
        </w:tc>
        <w:tc>
          <w:tcPr>
            <w:tcW w:w="1030" w:type="dxa"/>
          </w:tcPr>
          <w:p w14:paraId="6CC8C944" w14:textId="77777777" w:rsidR="00BB3452" w:rsidRDefault="00BB3452" w:rsidP="002E4C56"/>
        </w:tc>
      </w:tr>
      <w:tr w:rsidR="00BB3452" w14:paraId="76C17AB3" w14:textId="77777777" w:rsidTr="00026285">
        <w:tc>
          <w:tcPr>
            <w:tcW w:w="1010" w:type="dxa"/>
            <w:vMerge/>
            <w:shd w:val="clear" w:color="auto" w:fill="F2DBDB" w:themeFill="accent2" w:themeFillTint="33"/>
          </w:tcPr>
          <w:p w14:paraId="49086E89" w14:textId="77777777" w:rsidR="00BB3452" w:rsidRDefault="00BB3452" w:rsidP="002E4C56"/>
        </w:tc>
        <w:tc>
          <w:tcPr>
            <w:tcW w:w="1028" w:type="dxa"/>
            <w:shd w:val="clear" w:color="auto" w:fill="F2DBDB" w:themeFill="accent2" w:themeFillTint="33"/>
          </w:tcPr>
          <w:p w14:paraId="7BE18F69" w14:textId="41B49D6E" w:rsidR="00BB3452" w:rsidRDefault="00BB3452" w:rsidP="002E4C56">
            <w:r>
              <w:t>6</w:t>
            </w:r>
          </w:p>
        </w:tc>
        <w:tc>
          <w:tcPr>
            <w:tcW w:w="1028" w:type="dxa"/>
          </w:tcPr>
          <w:p w14:paraId="1747AFA6" w14:textId="77777777" w:rsidR="00BB3452" w:rsidRDefault="00BB3452" w:rsidP="002E4C56"/>
        </w:tc>
        <w:tc>
          <w:tcPr>
            <w:tcW w:w="1029" w:type="dxa"/>
          </w:tcPr>
          <w:p w14:paraId="342A3A90" w14:textId="77777777" w:rsidR="00BB3452" w:rsidRDefault="00BB3452" w:rsidP="002E4C56"/>
        </w:tc>
        <w:tc>
          <w:tcPr>
            <w:tcW w:w="1029" w:type="dxa"/>
          </w:tcPr>
          <w:p w14:paraId="5315762F" w14:textId="77777777" w:rsidR="00BB3452" w:rsidRDefault="00BB3452" w:rsidP="002E4C56"/>
        </w:tc>
        <w:tc>
          <w:tcPr>
            <w:tcW w:w="1029" w:type="dxa"/>
          </w:tcPr>
          <w:p w14:paraId="7963DB09" w14:textId="77777777" w:rsidR="00BB3452" w:rsidRDefault="00BB3452" w:rsidP="002E4C56"/>
        </w:tc>
        <w:tc>
          <w:tcPr>
            <w:tcW w:w="1029" w:type="dxa"/>
          </w:tcPr>
          <w:p w14:paraId="06D6F30A" w14:textId="77777777" w:rsidR="00BB3452" w:rsidRDefault="00BB3452" w:rsidP="002E4C56"/>
        </w:tc>
        <w:tc>
          <w:tcPr>
            <w:tcW w:w="1030" w:type="dxa"/>
            <w:shd w:val="clear" w:color="auto" w:fill="F2DBDB" w:themeFill="accent2" w:themeFillTint="33"/>
          </w:tcPr>
          <w:p w14:paraId="7F368964" w14:textId="77777777" w:rsidR="00BB3452" w:rsidRDefault="00BB3452" w:rsidP="002E4C56"/>
        </w:tc>
        <w:tc>
          <w:tcPr>
            <w:tcW w:w="1030" w:type="dxa"/>
          </w:tcPr>
          <w:p w14:paraId="6A41BB76" w14:textId="77777777" w:rsidR="00BB3452" w:rsidRDefault="00BB3452" w:rsidP="002E4C56"/>
        </w:tc>
      </w:tr>
      <w:tr w:rsidR="00BB3452" w14:paraId="1A503B22" w14:textId="77777777" w:rsidTr="00026285">
        <w:tc>
          <w:tcPr>
            <w:tcW w:w="1010" w:type="dxa"/>
            <w:vMerge/>
            <w:shd w:val="clear" w:color="auto" w:fill="F2DBDB" w:themeFill="accent2" w:themeFillTint="33"/>
          </w:tcPr>
          <w:p w14:paraId="0F42190B" w14:textId="77777777" w:rsidR="00BB3452" w:rsidRDefault="00BB3452" w:rsidP="002E4C56"/>
        </w:tc>
        <w:tc>
          <w:tcPr>
            <w:tcW w:w="1028" w:type="dxa"/>
            <w:shd w:val="clear" w:color="auto" w:fill="F2DBDB" w:themeFill="accent2" w:themeFillTint="33"/>
          </w:tcPr>
          <w:p w14:paraId="778D2740" w14:textId="6385635F" w:rsidR="00BB3452" w:rsidRDefault="00BB3452" w:rsidP="002E4C56">
            <w:r>
              <w:t>7</w:t>
            </w:r>
          </w:p>
        </w:tc>
        <w:tc>
          <w:tcPr>
            <w:tcW w:w="1028" w:type="dxa"/>
          </w:tcPr>
          <w:p w14:paraId="7D27B6C3" w14:textId="77777777" w:rsidR="00BB3452" w:rsidRDefault="00BB3452" w:rsidP="002E4C56"/>
        </w:tc>
        <w:tc>
          <w:tcPr>
            <w:tcW w:w="1029" w:type="dxa"/>
          </w:tcPr>
          <w:p w14:paraId="779B420F" w14:textId="77777777" w:rsidR="00BB3452" w:rsidRDefault="00BB3452" w:rsidP="002E4C56"/>
        </w:tc>
        <w:tc>
          <w:tcPr>
            <w:tcW w:w="1029" w:type="dxa"/>
          </w:tcPr>
          <w:p w14:paraId="1A4236F5" w14:textId="77777777" w:rsidR="00BB3452" w:rsidRDefault="00BB3452" w:rsidP="002E4C56"/>
        </w:tc>
        <w:tc>
          <w:tcPr>
            <w:tcW w:w="1029" w:type="dxa"/>
          </w:tcPr>
          <w:p w14:paraId="79431211" w14:textId="77777777" w:rsidR="00BB3452" w:rsidRDefault="00BB3452" w:rsidP="002E4C56"/>
        </w:tc>
        <w:tc>
          <w:tcPr>
            <w:tcW w:w="1029" w:type="dxa"/>
          </w:tcPr>
          <w:p w14:paraId="1D1917CE" w14:textId="77777777" w:rsidR="00BB3452" w:rsidRDefault="00BB3452" w:rsidP="002E4C56"/>
        </w:tc>
        <w:tc>
          <w:tcPr>
            <w:tcW w:w="1030" w:type="dxa"/>
          </w:tcPr>
          <w:p w14:paraId="66B2F69A" w14:textId="77777777" w:rsidR="00BB3452" w:rsidRDefault="00BB3452" w:rsidP="002E4C56"/>
        </w:tc>
        <w:tc>
          <w:tcPr>
            <w:tcW w:w="1030" w:type="dxa"/>
            <w:shd w:val="clear" w:color="auto" w:fill="F2DBDB" w:themeFill="accent2" w:themeFillTint="33"/>
          </w:tcPr>
          <w:p w14:paraId="7AAB57B2" w14:textId="77777777" w:rsidR="00BB3452" w:rsidRDefault="00BB3452" w:rsidP="002E4C56"/>
        </w:tc>
      </w:tr>
    </w:tbl>
    <w:p w14:paraId="77A0E73B" w14:textId="77777777" w:rsidR="008C7F64" w:rsidRDefault="008C7F64" w:rsidP="002E4C56"/>
    <w:p w14:paraId="7FB5CDE7" w14:textId="7672F25C" w:rsidR="00014635" w:rsidRDefault="00340CA5" w:rsidP="00340CA5">
      <w:r>
        <w:t xml:space="preserve">The tests are performed by filling in the white squares. </w:t>
      </w:r>
      <w:r w:rsidR="004E7A91">
        <w:t>When</w:t>
      </w:r>
      <w:r>
        <w:t xml:space="preserve"> the train successfully gets from the start number to the finish number and the finish number corresponds to the one selected (if it arrives at the wrong finish number it doesn’t count.).</w:t>
      </w:r>
    </w:p>
    <w:p w14:paraId="45BAC0C9" w14:textId="77777777" w:rsidR="00014635" w:rsidRDefault="00014635">
      <w:r>
        <w:br w:type="page"/>
      </w:r>
    </w:p>
    <w:p w14:paraId="49FDCD9C" w14:textId="6411596A" w:rsidR="00340CA5" w:rsidRDefault="00014635" w:rsidP="00950E36">
      <w:pPr>
        <w:pStyle w:val="Heading3"/>
      </w:pPr>
      <w:bookmarkStart w:id="37" w:name="_Toc355731145"/>
      <w:r>
        <w:lastRenderedPageBreak/>
        <w:t>User Aceptance Tes</w:t>
      </w:r>
      <w:r w:rsidR="001C3F6E">
        <w:t>ting</w:t>
      </w:r>
      <w:bookmarkEnd w:id="37"/>
    </w:p>
    <w:p w14:paraId="089B4D58" w14:textId="7341347A" w:rsidR="00014635" w:rsidRDefault="007A176F">
      <w:r>
        <w:t xml:space="preserve">The user acceptance testing is </w:t>
      </w:r>
      <w:r w:rsidR="00AD6994">
        <w:t xml:space="preserve">performed in questionnaire style </w:t>
      </w:r>
      <w:r w:rsidR="00732D46">
        <w:t>where the person performing the questionnaire circles a number from one to five showing how strongly they agree to the statement</w:t>
      </w:r>
    </w:p>
    <w:p w14:paraId="48B73F0C" w14:textId="05842F01" w:rsidR="0041027D" w:rsidRDefault="0041027D">
      <w:r>
        <w:t>They are then asked to answer some general questions about how they rate the product.</w:t>
      </w:r>
    </w:p>
    <w:p w14:paraId="6CBB69A2" w14:textId="3F227639" w:rsidR="0041027D" w:rsidRDefault="0041027D" w:rsidP="00950E36">
      <w:pPr>
        <w:pStyle w:val="Heading4"/>
      </w:pPr>
      <w:r>
        <w:t>Rateing the end product</w:t>
      </w:r>
    </w:p>
    <w:tbl>
      <w:tblPr>
        <w:tblStyle w:val="TableGrid"/>
        <w:tblW w:w="0" w:type="auto"/>
        <w:tblLook w:val="04A0" w:firstRow="1" w:lastRow="0" w:firstColumn="1" w:lastColumn="0" w:noHBand="0" w:noVBand="1"/>
      </w:tblPr>
      <w:tblGrid>
        <w:gridCol w:w="4513"/>
        <w:gridCol w:w="1016"/>
        <w:gridCol w:w="1039"/>
        <w:gridCol w:w="896"/>
        <w:gridCol w:w="768"/>
        <w:gridCol w:w="1010"/>
      </w:tblGrid>
      <w:tr w:rsidR="00732D46" w14:paraId="3F21412A" w14:textId="77777777" w:rsidTr="00950E36">
        <w:tc>
          <w:tcPr>
            <w:tcW w:w="4513" w:type="dxa"/>
            <w:shd w:val="clear" w:color="auto" w:fill="F2DBDB" w:themeFill="accent2" w:themeFillTint="33"/>
          </w:tcPr>
          <w:p w14:paraId="1661EE06" w14:textId="4EE7AA31" w:rsidR="00732D46" w:rsidRDefault="0041027D">
            <w:r>
              <w:t>Statement</w:t>
            </w:r>
          </w:p>
        </w:tc>
        <w:tc>
          <w:tcPr>
            <w:tcW w:w="1016" w:type="dxa"/>
            <w:shd w:val="clear" w:color="auto" w:fill="F2DBDB" w:themeFill="accent2" w:themeFillTint="33"/>
          </w:tcPr>
          <w:p w14:paraId="45F52995" w14:textId="0D8A3806" w:rsidR="00732D46" w:rsidRDefault="00732D46">
            <w:r>
              <w:t>Strongly disagree</w:t>
            </w:r>
          </w:p>
        </w:tc>
        <w:tc>
          <w:tcPr>
            <w:tcW w:w="1039" w:type="dxa"/>
            <w:shd w:val="clear" w:color="auto" w:fill="F2DBDB" w:themeFill="accent2" w:themeFillTint="33"/>
          </w:tcPr>
          <w:p w14:paraId="694904F4" w14:textId="05864D86" w:rsidR="00732D46" w:rsidRDefault="00732D46">
            <w:r>
              <w:t>Disagree</w:t>
            </w:r>
          </w:p>
        </w:tc>
        <w:tc>
          <w:tcPr>
            <w:tcW w:w="896" w:type="dxa"/>
            <w:shd w:val="clear" w:color="auto" w:fill="F2DBDB" w:themeFill="accent2" w:themeFillTint="33"/>
          </w:tcPr>
          <w:p w14:paraId="314FFDF3" w14:textId="0713ABE2" w:rsidR="00732D46" w:rsidRDefault="00732D46">
            <w:r>
              <w:t>Unsure</w:t>
            </w:r>
          </w:p>
        </w:tc>
        <w:tc>
          <w:tcPr>
            <w:tcW w:w="768" w:type="dxa"/>
            <w:shd w:val="clear" w:color="auto" w:fill="F2DBDB" w:themeFill="accent2" w:themeFillTint="33"/>
          </w:tcPr>
          <w:p w14:paraId="64CE3009" w14:textId="48AF5916" w:rsidR="00732D46" w:rsidRDefault="00732D46">
            <w:r>
              <w:t>Agree</w:t>
            </w:r>
          </w:p>
        </w:tc>
        <w:tc>
          <w:tcPr>
            <w:tcW w:w="1010" w:type="dxa"/>
            <w:shd w:val="clear" w:color="auto" w:fill="F2DBDB" w:themeFill="accent2" w:themeFillTint="33"/>
          </w:tcPr>
          <w:p w14:paraId="5515C487" w14:textId="76ADAE3D" w:rsidR="00732D46" w:rsidRDefault="00732D46">
            <w:r>
              <w:t>Strongly agree</w:t>
            </w:r>
          </w:p>
        </w:tc>
      </w:tr>
      <w:tr w:rsidR="00732D46" w14:paraId="54B3AD8B" w14:textId="77777777" w:rsidTr="00950E36">
        <w:tc>
          <w:tcPr>
            <w:tcW w:w="4513" w:type="dxa"/>
            <w:shd w:val="clear" w:color="auto" w:fill="F2DBDB" w:themeFill="accent2" w:themeFillTint="33"/>
          </w:tcPr>
          <w:p w14:paraId="0C446816" w14:textId="005C0DB1" w:rsidR="00732D46" w:rsidRDefault="00732D46">
            <w:r>
              <w:t>Beltrac performs to my expectations.</w:t>
            </w:r>
          </w:p>
        </w:tc>
        <w:tc>
          <w:tcPr>
            <w:tcW w:w="1016" w:type="dxa"/>
          </w:tcPr>
          <w:p w14:paraId="3759CA51" w14:textId="2FA5E24D" w:rsidR="00732D46" w:rsidRDefault="00732D46">
            <w:r>
              <w:t>1</w:t>
            </w:r>
          </w:p>
        </w:tc>
        <w:tc>
          <w:tcPr>
            <w:tcW w:w="1039" w:type="dxa"/>
          </w:tcPr>
          <w:p w14:paraId="0AB3535B" w14:textId="09E777EF" w:rsidR="00732D46" w:rsidRDefault="00732D46">
            <w:r>
              <w:t>2</w:t>
            </w:r>
          </w:p>
        </w:tc>
        <w:tc>
          <w:tcPr>
            <w:tcW w:w="896" w:type="dxa"/>
          </w:tcPr>
          <w:p w14:paraId="1C9179F1" w14:textId="0FF0C064" w:rsidR="00732D46" w:rsidRDefault="00732D46">
            <w:r>
              <w:t>3</w:t>
            </w:r>
          </w:p>
        </w:tc>
        <w:tc>
          <w:tcPr>
            <w:tcW w:w="768" w:type="dxa"/>
          </w:tcPr>
          <w:p w14:paraId="13FFC8A7" w14:textId="22116CC5" w:rsidR="00732D46" w:rsidRDefault="00732D46">
            <w:r>
              <w:t>4</w:t>
            </w:r>
          </w:p>
        </w:tc>
        <w:tc>
          <w:tcPr>
            <w:tcW w:w="1010" w:type="dxa"/>
          </w:tcPr>
          <w:p w14:paraId="56C167B0" w14:textId="118698C0" w:rsidR="00732D46" w:rsidRDefault="00732D46">
            <w:r>
              <w:t>5</w:t>
            </w:r>
          </w:p>
        </w:tc>
      </w:tr>
      <w:tr w:rsidR="00732D46" w14:paraId="01BB4632" w14:textId="77777777" w:rsidTr="00950E36">
        <w:tc>
          <w:tcPr>
            <w:tcW w:w="4513" w:type="dxa"/>
            <w:shd w:val="clear" w:color="auto" w:fill="F2DBDB" w:themeFill="accent2" w:themeFillTint="33"/>
          </w:tcPr>
          <w:p w14:paraId="1E48BF21" w14:textId="33C8A031" w:rsidR="00732D46" w:rsidRDefault="00732D46">
            <w:r>
              <w:t xml:space="preserve">I am happy to use Beltrac in the setting that I </w:t>
            </w:r>
            <w:r w:rsidR="004E7A91">
              <w:t>originally</w:t>
            </w:r>
            <w:r>
              <w:t xml:space="preserve"> intended it.</w:t>
            </w:r>
          </w:p>
        </w:tc>
        <w:tc>
          <w:tcPr>
            <w:tcW w:w="1016" w:type="dxa"/>
          </w:tcPr>
          <w:p w14:paraId="67D90FA8" w14:textId="515F0DFB" w:rsidR="00732D46" w:rsidRDefault="00732D46">
            <w:r>
              <w:t>1</w:t>
            </w:r>
          </w:p>
        </w:tc>
        <w:tc>
          <w:tcPr>
            <w:tcW w:w="1039" w:type="dxa"/>
          </w:tcPr>
          <w:p w14:paraId="0D3A827E" w14:textId="46A8423B" w:rsidR="00732D46" w:rsidRDefault="00732D46">
            <w:r>
              <w:t>2</w:t>
            </w:r>
          </w:p>
        </w:tc>
        <w:tc>
          <w:tcPr>
            <w:tcW w:w="896" w:type="dxa"/>
          </w:tcPr>
          <w:p w14:paraId="18ACC2D0" w14:textId="4001A86D" w:rsidR="00732D46" w:rsidRDefault="00732D46">
            <w:r>
              <w:t>3</w:t>
            </w:r>
          </w:p>
        </w:tc>
        <w:tc>
          <w:tcPr>
            <w:tcW w:w="768" w:type="dxa"/>
          </w:tcPr>
          <w:p w14:paraId="36BA7164" w14:textId="1AA73305" w:rsidR="00732D46" w:rsidRDefault="00732D46">
            <w:r>
              <w:t>4</w:t>
            </w:r>
          </w:p>
        </w:tc>
        <w:tc>
          <w:tcPr>
            <w:tcW w:w="1010" w:type="dxa"/>
          </w:tcPr>
          <w:p w14:paraId="299CDC47" w14:textId="1B5CFCFE" w:rsidR="00732D46" w:rsidRDefault="00732D46">
            <w:r>
              <w:t>5</w:t>
            </w:r>
          </w:p>
        </w:tc>
      </w:tr>
      <w:tr w:rsidR="00732D46" w14:paraId="7269DBA1" w14:textId="77777777" w:rsidTr="00950E36">
        <w:tc>
          <w:tcPr>
            <w:tcW w:w="4513" w:type="dxa"/>
            <w:shd w:val="clear" w:color="auto" w:fill="F2DBDB" w:themeFill="accent2" w:themeFillTint="33"/>
          </w:tcPr>
          <w:p w14:paraId="00822BCB" w14:textId="1C3ED8F9" w:rsidR="00732D46" w:rsidRDefault="00732D46">
            <w:r>
              <w:t xml:space="preserve">Beltrac is </w:t>
            </w:r>
            <w:r w:rsidR="004E7A91">
              <w:t>aesthetically</w:t>
            </w:r>
            <w:r>
              <w:t xml:space="preserve"> pleasing.</w:t>
            </w:r>
          </w:p>
        </w:tc>
        <w:tc>
          <w:tcPr>
            <w:tcW w:w="1016" w:type="dxa"/>
          </w:tcPr>
          <w:p w14:paraId="1CD6C651" w14:textId="57A0B41E" w:rsidR="00732D46" w:rsidRDefault="00732D46">
            <w:r>
              <w:t>1</w:t>
            </w:r>
          </w:p>
        </w:tc>
        <w:tc>
          <w:tcPr>
            <w:tcW w:w="1039" w:type="dxa"/>
          </w:tcPr>
          <w:p w14:paraId="7682D469" w14:textId="4B2ACC3F" w:rsidR="00732D46" w:rsidRDefault="00732D46">
            <w:r>
              <w:t>2</w:t>
            </w:r>
          </w:p>
        </w:tc>
        <w:tc>
          <w:tcPr>
            <w:tcW w:w="896" w:type="dxa"/>
          </w:tcPr>
          <w:p w14:paraId="141BB453" w14:textId="43EA7590" w:rsidR="00732D46" w:rsidRDefault="00732D46">
            <w:r>
              <w:t>3</w:t>
            </w:r>
          </w:p>
        </w:tc>
        <w:tc>
          <w:tcPr>
            <w:tcW w:w="768" w:type="dxa"/>
          </w:tcPr>
          <w:p w14:paraId="05E18CE0" w14:textId="14ACE5A3" w:rsidR="00732D46" w:rsidRDefault="00732D46">
            <w:r>
              <w:t>4</w:t>
            </w:r>
          </w:p>
        </w:tc>
        <w:tc>
          <w:tcPr>
            <w:tcW w:w="1010" w:type="dxa"/>
          </w:tcPr>
          <w:p w14:paraId="38E6341C" w14:textId="47F26D44" w:rsidR="00732D46" w:rsidRDefault="00732D46">
            <w:r>
              <w:t>5</w:t>
            </w:r>
          </w:p>
        </w:tc>
      </w:tr>
      <w:tr w:rsidR="00732D46" w14:paraId="0E8C03C6" w14:textId="77777777" w:rsidTr="00950E36">
        <w:tc>
          <w:tcPr>
            <w:tcW w:w="4513" w:type="dxa"/>
            <w:shd w:val="clear" w:color="auto" w:fill="F2DBDB" w:themeFill="accent2" w:themeFillTint="33"/>
          </w:tcPr>
          <w:p w14:paraId="0E557DAC" w14:textId="79D5CD3D" w:rsidR="00732D46" w:rsidRDefault="00732D46">
            <w:r>
              <w:t>Beltrac meets the design specification</w:t>
            </w:r>
          </w:p>
        </w:tc>
        <w:tc>
          <w:tcPr>
            <w:tcW w:w="1016" w:type="dxa"/>
          </w:tcPr>
          <w:p w14:paraId="00C2E25D" w14:textId="1A2F8397" w:rsidR="00732D46" w:rsidRDefault="00732D46">
            <w:r>
              <w:t>1</w:t>
            </w:r>
          </w:p>
        </w:tc>
        <w:tc>
          <w:tcPr>
            <w:tcW w:w="1039" w:type="dxa"/>
          </w:tcPr>
          <w:p w14:paraId="4F72CA13" w14:textId="2BD7F706" w:rsidR="00732D46" w:rsidRDefault="00732D46">
            <w:r>
              <w:t>2</w:t>
            </w:r>
          </w:p>
        </w:tc>
        <w:tc>
          <w:tcPr>
            <w:tcW w:w="896" w:type="dxa"/>
          </w:tcPr>
          <w:p w14:paraId="01BF0EE7" w14:textId="172C5961" w:rsidR="00732D46" w:rsidRDefault="00732D46">
            <w:r>
              <w:t>3</w:t>
            </w:r>
          </w:p>
        </w:tc>
        <w:tc>
          <w:tcPr>
            <w:tcW w:w="768" w:type="dxa"/>
          </w:tcPr>
          <w:p w14:paraId="19AB6440" w14:textId="1B6D9A8F" w:rsidR="00732D46" w:rsidRDefault="00732D46">
            <w:r>
              <w:t>4</w:t>
            </w:r>
          </w:p>
        </w:tc>
        <w:tc>
          <w:tcPr>
            <w:tcW w:w="1010" w:type="dxa"/>
          </w:tcPr>
          <w:p w14:paraId="5F31A4CC" w14:textId="56CF1BE4" w:rsidR="00732D46" w:rsidRDefault="00732D46">
            <w:r>
              <w:t>5</w:t>
            </w:r>
          </w:p>
        </w:tc>
      </w:tr>
      <w:tr w:rsidR="00732D46" w14:paraId="2B61785B" w14:textId="77777777" w:rsidTr="00950E36">
        <w:tc>
          <w:tcPr>
            <w:tcW w:w="4513" w:type="dxa"/>
            <w:shd w:val="clear" w:color="auto" w:fill="F2DBDB" w:themeFill="accent2" w:themeFillTint="33"/>
          </w:tcPr>
          <w:p w14:paraId="2D56BCA9" w14:textId="555308E8" w:rsidR="00732D46" w:rsidRDefault="00732D46">
            <w:r>
              <w:t>Beltrac meets the requirement specification</w:t>
            </w:r>
          </w:p>
        </w:tc>
        <w:tc>
          <w:tcPr>
            <w:tcW w:w="1016" w:type="dxa"/>
          </w:tcPr>
          <w:p w14:paraId="73906320" w14:textId="6D89A1EB" w:rsidR="00732D46" w:rsidRDefault="00732D46">
            <w:r>
              <w:t>1</w:t>
            </w:r>
          </w:p>
        </w:tc>
        <w:tc>
          <w:tcPr>
            <w:tcW w:w="1039" w:type="dxa"/>
          </w:tcPr>
          <w:p w14:paraId="0537CAA0" w14:textId="541594F4" w:rsidR="00732D46" w:rsidRDefault="00732D46">
            <w:r>
              <w:t>2</w:t>
            </w:r>
          </w:p>
        </w:tc>
        <w:tc>
          <w:tcPr>
            <w:tcW w:w="896" w:type="dxa"/>
          </w:tcPr>
          <w:p w14:paraId="48650350" w14:textId="5B0033B9" w:rsidR="00732D46" w:rsidRDefault="00732D46">
            <w:r>
              <w:t>3</w:t>
            </w:r>
          </w:p>
        </w:tc>
        <w:tc>
          <w:tcPr>
            <w:tcW w:w="768" w:type="dxa"/>
          </w:tcPr>
          <w:p w14:paraId="663CEDD3" w14:textId="31CD2D4E" w:rsidR="00732D46" w:rsidRDefault="00732D46">
            <w:r>
              <w:t>4</w:t>
            </w:r>
          </w:p>
        </w:tc>
        <w:tc>
          <w:tcPr>
            <w:tcW w:w="1010" w:type="dxa"/>
          </w:tcPr>
          <w:p w14:paraId="4A7CA8B8" w14:textId="274FCECC" w:rsidR="00732D46" w:rsidRDefault="00732D46">
            <w:r>
              <w:t>5</w:t>
            </w:r>
          </w:p>
        </w:tc>
      </w:tr>
      <w:tr w:rsidR="00732D46" w14:paraId="57F74420" w14:textId="77777777" w:rsidTr="00950E36">
        <w:tc>
          <w:tcPr>
            <w:tcW w:w="4513" w:type="dxa"/>
            <w:shd w:val="clear" w:color="auto" w:fill="F2DBDB" w:themeFill="accent2" w:themeFillTint="33"/>
          </w:tcPr>
          <w:p w14:paraId="4570F803" w14:textId="0823E937" w:rsidR="00732D46" w:rsidRDefault="00732D46">
            <w:r>
              <w:t xml:space="preserve">Having used Beltrac, I am </w:t>
            </w:r>
            <w:r w:rsidR="004E7A91">
              <w:t>happy</w:t>
            </w:r>
            <w:r>
              <w:t xml:space="preserve"> with its interface</w:t>
            </w:r>
          </w:p>
        </w:tc>
        <w:tc>
          <w:tcPr>
            <w:tcW w:w="1016" w:type="dxa"/>
          </w:tcPr>
          <w:p w14:paraId="19E772B8" w14:textId="4A255CAB" w:rsidR="00732D46" w:rsidRDefault="00732D46">
            <w:r>
              <w:t>1</w:t>
            </w:r>
          </w:p>
        </w:tc>
        <w:tc>
          <w:tcPr>
            <w:tcW w:w="1039" w:type="dxa"/>
          </w:tcPr>
          <w:p w14:paraId="5F28B856" w14:textId="1660D82D" w:rsidR="00732D46" w:rsidRDefault="00732D46">
            <w:r>
              <w:t>2</w:t>
            </w:r>
          </w:p>
        </w:tc>
        <w:tc>
          <w:tcPr>
            <w:tcW w:w="896" w:type="dxa"/>
          </w:tcPr>
          <w:p w14:paraId="38349DA0" w14:textId="1C51F7D6" w:rsidR="00732D46" w:rsidRDefault="00732D46">
            <w:r>
              <w:t>3</w:t>
            </w:r>
          </w:p>
        </w:tc>
        <w:tc>
          <w:tcPr>
            <w:tcW w:w="768" w:type="dxa"/>
          </w:tcPr>
          <w:p w14:paraId="558FC98E" w14:textId="0F9D9D25" w:rsidR="00732D46" w:rsidRDefault="00732D46">
            <w:r>
              <w:t>4</w:t>
            </w:r>
          </w:p>
        </w:tc>
        <w:tc>
          <w:tcPr>
            <w:tcW w:w="1010" w:type="dxa"/>
          </w:tcPr>
          <w:p w14:paraId="083442E7" w14:textId="2CA24419" w:rsidR="00732D46" w:rsidRDefault="00732D46">
            <w:r>
              <w:t>5</w:t>
            </w:r>
          </w:p>
        </w:tc>
      </w:tr>
      <w:tr w:rsidR="00732D46" w14:paraId="545956BD" w14:textId="77777777" w:rsidTr="00950E36">
        <w:tc>
          <w:tcPr>
            <w:tcW w:w="4513" w:type="dxa"/>
            <w:shd w:val="clear" w:color="auto" w:fill="F2DBDB" w:themeFill="accent2" w:themeFillTint="33"/>
          </w:tcPr>
          <w:p w14:paraId="3F1E75E2" w14:textId="02616376" w:rsidR="00732D46" w:rsidRDefault="00732D46">
            <w:r>
              <w:t>I found Beltrac easy to use</w:t>
            </w:r>
          </w:p>
        </w:tc>
        <w:tc>
          <w:tcPr>
            <w:tcW w:w="1016" w:type="dxa"/>
          </w:tcPr>
          <w:p w14:paraId="0E9D36D9" w14:textId="6D314E53" w:rsidR="00732D46" w:rsidRDefault="00732D46">
            <w:r>
              <w:t>1</w:t>
            </w:r>
          </w:p>
        </w:tc>
        <w:tc>
          <w:tcPr>
            <w:tcW w:w="1039" w:type="dxa"/>
          </w:tcPr>
          <w:p w14:paraId="404DCAD8" w14:textId="1796C9A8" w:rsidR="00732D46" w:rsidRDefault="00732D46">
            <w:r>
              <w:t>2</w:t>
            </w:r>
          </w:p>
        </w:tc>
        <w:tc>
          <w:tcPr>
            <w:tcW w:w="896" w:type="dxa"/>
          </w:tcPr>
          <w:p w14:paraId="036B9A29" w14:textId="0EC2F40C" w:rsidR="00732D46" w:rsidRDefault="00732D46">
            <w:r>
              <w:t>3</w:t>
            </w:r>
          </w:p>
        </w:tc>
        <w:tc>
          <w:tcPr>
            <w:tcW w:w="768" w:type="dxa"/>
          </w:tcPr>
          <w:p w14:paraId="5205DAA1" w14:textId="681924CF" w:rsidR="00732D46" w:rsidRDefault="00732D46">
            <w:r>
              <w:t>4</w:t>
            </w:r>
          </w:p>
        </w:tc>
        <w:tc>
          <w:tcPr>
            <w:tcW w:w="1010" w:type="dxa"/>
          </w:tcPr>
          <w:p w14:paraId="45A1341F" w14:textId="27A5F8BC" w:rsidR="00732D46" w:rsidRDefault="00732D46">
            <w:r>
              <w:t>5</w:t>
            </w:r>
          </w:p>
        </w:tc>
      </w:tr>
      <w:tr w:rsidR="00732D46" w14:paraId="18E455BA" w14:textId="77777777" w:rsidTr="00950E36">
        <w:tc>
          <w:tcPr>
            <w:tcW w:w="4513" w:type="dxa"/>
            <w:shd w:val="clear" w:color="auto" w:fill="F2DBDB" w:themeFill="accent2" w:themeFillTint="33"/>
          </w:tcPr>
          <w:p w14:paraId="38348962" w14:textId="1EC10121" w:rsidR="00732D46" w:rsidRDefault="00732D46">
            <w:r>
              <w:t>I was amuse</w:t>
            </w:r>
            <w:r w:rsidR="0041027D">
              <w:t>d</w:t>
            </w:r>
            <w:r>
              <w:t xml:space="preserve"> by Beltrac</w:t>
            </w:r>
          </w:p>
        </w:tc>
        <w:tc>
          <w:tcPr>
            <w:tcW w:w="1016" w:type="dxa"/>
          </w:tcPr>
          <w:p w14:paraId="52874659" w14:textId="6D551040" w:rsidR="00732D46" w:rsidRDefault="0041027D">
            <w:r>
              <w:t>1</w:t>
            </w:r>
          </w:p>
        </w:tc>
        <w:tc>
          <w:tcPr>
            <w:tcW w:w="1039" w:type="dxa"/>
          </w:tcPr>
          <w:p w14:paraId="2AA2A4B1" w14:textId="735D601B" w:rsidR="00732D46" w:rsidRDefault="0041027D">
            <w:r>
              <w:t>2</w:t>
            </w:r>
          </w:p>
        </w:tc>
        <w:tc>
          <w:tcPr>
            <w:tcW w:w="896" w:type="dxa"/>
          </w:tcPr>
          <w:p w14:paraId="3C94E468" w14:textId="603CEB8F" w:rsidR="00732D46" w:rsidRDefault="0041027D">
            <w:r>
              <w:t>3</w:t>
            </w:r>
          </w:p>
        </w:tc>
        <w:tc>
          <w:tcPr>
            <w:tcW w:w="768" w:type="dxa"/>
          </w:tcPr>
          <w:p w14:paraId="370B35E9" w14:textId="1C25C19D" w:rsidR="00732D46" w:rsidRDefault="0041027D">
            <w:r>
              <w:t>4</w:t>
            </w:r>
          </w:p>
        </w:tc>
        <w:tc>
          <w:tcPr>
            <w:tcW w:w="1010" w:type="dxa"/>
          </w:tcPr>
          <w:p w14:paraId="441FF41A" w14:textId="6F8176C1" w:rsidR="00732D46" w:rsidRDefault="0041027D">
            <w:r>
              <w:t>5</w:t>
            </w:r>
          </w:p>
        </w:tc>
      </w:tr>
    </w:tbl>
    <w:p w14:paraId="1FD55BCA" w14:textId="77777777" w:rsidR="00732D46" w:rsidRPr="00014635" w:rsidRDefault="00732D46"/>
    <w:p w14:paraId="281E508F" w14:textId="77777777" w:rsidR="0041027D" w:rsidRDefault="0041027D" w:rsidP="00950E36">
      <w:pPr>
        <w:pStyle w:val="Heading4"/>
      </w:pPr>
      <w:r>
        <w:t>Rateing the performance of the designer</w:t>
      </w:r>
    </w:p>
    <w:tbl>
      <w:tblPr>
        <w:tblStyle w:val="TableGrid"/>
        <w:tblW w:w="0" w:type="auto"/>
        <w:tblLook w:val="04A0" w:firstRow="1" w:lastRow="0" w:firstColumn="1" w:lastColumn="0" w:noHBand="0" w:noVBand="1"/>
      </w:tblPr>
      <w:tblGrid>
        <w:gridCol w:w="4513"/>
        <w:gridCol w:w="1016"/>
        <w:gridCol w:w="1039"/>
        <w:gridCol w:w="896"/>
        <w:gridCol w:w="768"/>
        <w:gridCol w:w="1010"/>
      </w:tblGrid>
      <w:tr w:rsidR="0041027D" w14:paraId="43D989E9" w14:textId="77777777" w:rsidTr="008E1B4E">
        <w:tc>
          <w:tcPr>
            <w:tcW w:w="4513" w:type="dxa"/>
            <w:shd w:val="clear" w:color="auto" w:fill="F2DBDB" w:themeFill="accent2" w:themeFillTint="33"/>
          </w:tcPr>
          <w:p w14:paraId="1CCC4900" w14:textId="5A857852" w:rsidR="0041027D" w:rsidRDefault="0041027D" w:rsidP="008E1B4E">
            <w:r>
              <w:t>Statement</w:t>
            </w:r>
          </w:p>
        </w:tc>
        <w:tc>
          <w:tcPr>
            <w:tcW w:w="1016" w:type="dxa"/>
            <w:shd w:val="clear" w:color="auto" w:fill="F2DBDB" w:themeFill="accent2" w:themeFillTint="33"/>
          </w:tcPr>
          <w:p w14:paraId="6419401E" w14:textId="77777777" w:rsidR="0041027D" w:rsidRDefault="0041027D" w:rsidP="008E1B4E">
            <w:r>
              <w:t>Strongly disagree</w:t>
            </w:r>
          </w:p>
        </w:tc>
        <w:tc>
          <w:tcPr>
            <w:tcW w:w="1039" w:type="dxa"/>
            <w:shd w:val="clear" w:color="auto" w:fill="F2DBDB" w:themeFill="accent2" w:themeFillTint="33"/>
          </w:tcPr>
          <w:p w14:paraId="37BDA4CD" w14:textId="77777777" w:rsidR="0041027D" w:rsidRDefault="0041027D" w:rsidP="008E1B4E">
            <w:r>
              <w:t>Disagree</w:t>
            </w:r>
          </w:p>
        </w:tc>
        <w:tc>
          <w:tcPr>
            <w:tcW w:w="896" w:type="dxa"/>
            <w:shd w:val="clear" w:color="auto" w:fill="F2DBDB" w:themeFill="accent2" w:themeFillTint="33"/>
          </w:tcPr>
          <w:p w14:paraId="01682784" w14:textId="77777777" w:rsidR="0041027D" w:rsidRDefault="0041027D" w:rsidP="008E1B4E">
            <w:r>
              <w:t>Unsure</w:t>
            </w:r>
          </w:p>
        </w:tc>
        <w:tc>
          <w:tcPr>
            <w:tcW w:w="768" w:type="dxa"/>
            <w:shd w:val="clear" w:color="auto" w:fill="F2DBDB" w:themeFill="accent2" w:themeFillTint="33"/>
          </w:tcPr>
          <w:p w14:paraId="13C09AAB" w14:textId="77777777" w:rsidR="0041027D" w:rsidRDefault="0041027D" w:rsidP="008E1B4E">
            <w:r>
              <w:t>Agree</w:t>
            </w:r>
          </w:p>
        </w:tc>
        <w:tc>
          <w:tcPr>
            <w:tcW w:w="1010" w:type="dxa"/>
            <w:shd w:val="clear" w:color="auto" w:fill="F2DBDB" w:themeFill="accent2" w:themeFillTint="33"/>
          </w:tcPr>
          <w:p w14:paraId="5EFA4FF0" w14:textId="77777777" w:rsidR="0041027D" w:rsidRDefault="0041027D" w:rsidP="008E1B4E">
            <w:r>
              <w:t>Strongly agree</w:t>
            </w:r>
          </w:p>
        </w:tc>
      </w:tr>
      <w:tr w:rsidR="0041027D" w14:paraId="33D0111C" w14:textId="77777777" w:rsidTr="008E1B4E">
        <w:tc>
          <w:tcPr>
            <w:tcW w:w="4513" w:type="dxa"/>
            <w:shd w:val="clear" w:color="auto" w:fill="F2DBDB" w:themeFill="accent2" w:themeFillTint="33"/>
          </w:tcPr>
          <w:p w14:paraId="0B8C7807" w14:textId="1F34F776" w:rsidR="0041027D" w:rsidRDefault="0041027D" w:rsidP="008E1B4E">
            <w:r>
              <w:t>Mr Bell performed to my expectations</w:t>
            </w:r>
          </w:p>
        </w:tc>
        <w:tc>
          <w:tcPr>
            <w:tcW w:w="1016" w:type="dxa"/>
          </w:tcPr>
          <w:p w14:paraId="26E569DA" w14:textId="77777777" w:rsidR="0041027D" w:rsidRDefault="0041027D" w:rsidP="008E1B4E">
            <w:r>
              <w:t>1</w:t>
            </w:r>
          </w:p>
        </w:tc>
        <w:tc>
          <w:tcPr>
            <w:tcW w:w="1039" w:type="dxa"/>
          </w:tcPr>
          <w:p w14:paraId="4A1AAAB5" w14:textId="77777777" w:rsidR="0041027D" w:rsidRDefault="0041027D" w:rsidP="008E1B4E">
            <w:r>
              <w:t>2</w:t>
            </w:r>
          </w:p>
        </w:tc>
        <w:tc>
          <w:tcPr>
            <w:tcW w:w="896" w:type="dxa"/>
          </w:tcPr>
          <w:p w14:paraId="7C13CBC6" w14:textId="77777777" w:rsidR="0041027D" w:rsidRDefault="0041027D" w:rsidP="008E1B4E">
            <w:r>
              <w:t>3</w:t>
            </w:r>
          </w:p>
        </w:tc>
        <w:tc>
          <w:tcPr>
            <w:tcW w:w="768" w:type="dxa"/>
          </w:tcPr>
          <w:p w14:paraId="1E7D6BF5" w14:textId="77777777" w:rsidR="0041027D" w:rsidRDefault="0041027D" w:rsidP="008E1B4E">
            <w:r>
              <w:t>4</w:t>
            </w:r>
          </w:p>
        </w:tc>
        <w:tc>
          <w:tcPr>
            <w:tcW w:w="1010" w:type="dxa"/>
          </w:tcPr>
          <w:p w14:paraId="4CA367C0" w14:textId="77777777" w:rsidR="0041027D" w:rsidRDefault="0041027D" w:rsidP="008E1B4E">
            <w:r>
              <w:t>5</w:t>
            </w:r>
          </w:p>
        </w:tc>
      </w:tr>
      <w:tr w:rsidR="0041027D" w14:paraId="28E6B115" w14:textId="77777777" w:rsidTr="008E1B4E">
        <w:tc>
          <w:tcPr>
            <w:tcW w:w="4513" w:type="dxa"/>
            <w:shd w:val="clear" w:color="auto" w:fill="F2DBDB" w:themeFill="accent2" w:themeFillTint="33"/>
          </w:tcPr>
          <w:p w14:paraId="66EC0BD5" w14:textId="4ADC6201" w:rsidR="0041027D" w:rsidRDefault="0041027D" w:rsidP="008E1B4E">
            <w:r>
              <w:t xml:space="preserve">I would </w:t>
            </w:r>
            <w:r w:rsidR="004E7A91">
              <w:t>consider</w:t>
            </w:r>
            <w:r>
              <w:t xml:space="preserve"> commissioning Mr Bell again</w:t>
            </w:r>
          </w:p>
        </w:tc>
        <w:tc>
          <w:tcPr>
            <w:tcW w:w="1016" w:type="dxa"/>
          </w:tcPr>
          <w:p w14:paraId="088EE8C9" w14:textId="71A445CC" w:rsidR="0041027D" w:rsidRDefault="0041027D" w:rsidP="008E1B4E">
            <w:r>
              <w:t>1</w:t>
            </w:r>
          </w:p>
        </w:tc>
        <w:tc>
          <w:tcPr>
            <w:tcW w:w="1039" w:type="dxa"/>
          </w:tcPr>
          <w:p w14:paraId="6D852AE7" w14:textId="46169FF1" w:rsidR="0041027D" w:rsidRDefault="0041027D" w:rsidP="008E1B4E">
            <w:r>
              <w:t>2</w:t>
            </w:r>
          </w:p>
        </w:tc>
        <w:tc>
          <w:tcPr>
            <w:tcW w:w="896" w:type="dxa"/>
          </w:tcPr>
          <w:p w14:paraId="28CBCF7D" w14:textId="6D02ABB4" w:rsidR="0041027D" w:rsidRDefault="0041027D" w:rsidP="008E1B4E">
            <w:r>
              <w:t>3</w:t>
            </w:r>
          </w:p>
        </w:tc>
        <w:tc>
          <w:tcPr>
            <w:tcW w:w="768" w:type="dxa"/>
          </w:tcPr>
          <w:p w14:paraId="2DE3B3B8" w14:textId="1A81F95A" w:rsidR="0041027D" w:rsidRDefault="0041027D" w:rsidP="008E1B4E">
            <w:r>
              <w:t>4</w:t>
            </w:r>
          </w:p>
        </w:tc>
        <w:tc>
          <w:tcPr>
            <w:tcW w:w="1010" w:type="dxa"/>
          </w:tcPr>
          <w:p w14:paraId="1372745C" w14:textId="0747A6F9" w:rsidR="0041027D" w:rsidRDefault="0041027D" w:rsidP="008E1B4E">
            <w:r>
              <w:t>5</w:t>
            </w:r>
          </w:p>
        </w:tc>
      </w:tr>
      <w:tr w:rsidR="0041027D" w14:paraId="72D1911C" w14:textId="77777777" w:rsidTr="008E1B4E">
        <w:tc>
          <w:tcPr>
            <w:tcW w:w="4513" w:type="dxa"/>
            <w:shd w:val="clear" w:color="auto" w:fill="F2DBDB" w:themeFill="accent2" w:themeFillTint="33"/>
          </w:tcPr>
          <w:p w14:paraId="2887EE36" w14:textId="0A1C526F" w:rsidR="0041027D" w:rsidRDefault="0041027D" w:rsidP="008E1B4E">
            <w:r>
              <w:t>Mr Bell’s workmanship is of an acceptable quality</w:t>
            </w:r>
          </w:p>
        </w:tc>
        <w:tc>
          <w:tcPr>
            <w:tcW w:w="1016" w:type="dxa"/>
          </w:tcPr>
          <w:p w14:paraId="01CA6032" w14:textId="7B93341A" w:rsidR="0041027D" w:rsidRDefault="0041027D" w:rsidP="008E1B4E">
            <w:r>
              <w:t>1</w:t>
            </w:r>
          </w:p>
        </w:tc>
        <w:tc>
          <w:tcPr>
            <w:tcW w:w="1039" w:type="dxa"/>
          </w:tcPr>
          <w:p w14:paraId="4BD908B9" w14:textId="5942CA19" w:rsidR="0041027D" w:rsidRDefault="0041027D" w:rsidP="008E1B4E">
            <w:r>
              <w:t>2</w:t>
            </w:r>
          </w:p>
        </w:tc>
        <w:tc>
          <w:tcPr>
            <w:tcW w:w="896" w:type="dxa"/>
          </w:tcPr>
          <w:p w14:paraId="603081A4" w14:textId="724FF646" w:rsidR="0041027D" w:rsidRDefault="0041027D" w:rsidP="008E1B4E">
            <w:r>
              <w:t>3</w:t>
            </w:r>
          </w:p>
        </w:tc>
        <w:tc>
          <w:tcPr>
            <w:tcW w:w="768" w:type="dxa"/>
          </w:tcPr>
          <w:p w14:paraId="3FEA58A7" w14:textId="00A7C96E" w:rsidR="0041027D" w:rsidRDefault="0041027D" w:rsidP="008E1B4E">
            <w:r>
              <w:t>4</w:t>
            </w:r>
          </w:p>
        </w:tc>
        <w:tc>
          <w:tcPr>
            <w:tcW w:w="1010" w:type="dxa"/>
          </w:tcPr>
          <w:p w14:paraId="1C57E3F9" w14:textId="3FE726F3" w:rsidR="0041027D" w:rsidRDefault="0041027D" w:rsidP="008E1B4E">
            <w:r>
              <w:t>5</w:t>
            </w:r>
          </w:p>
        </w:tc>
      </w:tr>
      <w:tr w:rsidR="0041027D" w14:paraId="5105787D" w14:textId="77777777" w:rsidTr="008E1B4E">
        <w:tc>
          <w:tcPr>
            <w:tcW w:w="4513" w:type="dxa"/>
            <w:shd w:val="clear" w:color="auto" w:fill="F2DBDB" w:themeFill="accent2" w:themeFillTint="33"/>
          </w:tcPr>
          <w:p w14:paraId="1A7AC167" w14:textId="4D38DC1E" w:rsidR="0041027D" w:rsidRDefault="0041027D" w:rsidP="008E1B4E">
            <w:r>
              <w:t>Mr Bell’s designs are of an acceptable quality</w:t>
            </w:r>
          </w:p>
        </w:tc>
        <w:tc>
          <w:tcPr>
            <w:tcW w:w="1016" w:type="dxa"/>
          </w:tcPr>
          <w:p w14:paraId="725A3A1F" w14:textId="19614A6F" w:rsidR="0041027D" w:rsidRDefault="0041027D" w:rsidP="008E1B4E">
            <w:r>
              <w:t>1</w:t>
            </w:r>
          </w:p>
        </w:tc>
        <w:tc>
          <w:tcPr>
            <w:tcW w:w="1039" w:type="dxa"/>
          </w:tcPr>
          <w:p w14:paraId="0A74AFD3" w14:textId="44714E81" w:rsidR="0041027D" w:rsidRDefault="0041027D" w:rsidP="008E1B4E">
            <w:r>
              <w:t>2</w:t>
            </w:r>
          </w:p>
        </w:tc>
        <w:tc>
          <w:tcPr>
            <w:tcW w:w="896" w:type="dxa"/>
          </w:tcPr>
          <w:p w14:paraId="3989EF2B" w14:textId="49DD7DF5" w:rsidR="0041027D" w:rsidRDefault="0041027D" w:rsidP="008E1B4E">
            <w:r>
              <w:t>3</w:t>
            </w:r>
          </w:p>
        </w:tc>
        <w:tc>
          <w:tcPr>
            <w:tcW w:w="768" w:type="dxa"/>
          </w:tcPr>
          <w:p w14:paraId="7BA92354" w14:textId="51360AB3" w:rsidR="0041027D" w:rsidRDefault="0041027D" w:rsidP="008E1B4E">
            <w:r>
              <w:t>4</w:t>
            </w:r>
          </w:p>
        </w:tc>
        <w:tc>
          <w:tcPr>
            <w:tcW w:w="1010" w:type="dxa"/>
          </w:tcPr>
          <w:p w14:paraId="22BD3E23" w14:textId="2145680B" w:rsidR="0041027D" w:rsidRDefault="0041027D" w:rsidP="008E1B4E">
            <w:r>
              <w:t>5</w:t>
            </w:r>
          </w:p>
        </w:tc>
      </w:tr>
    </w:tbl>
    <w:p w14:paraId="41CF932E" w14:textId="77777777" w:rsidR="0041027D" w:rsidRDefault="0041027D"/>
    <w:p w14:paraId="1758E035" w14:textId="0239AAA6" w:rsidR="0041027D" w:rsidRDefault="0041027D" w:rsidP="00950E36">
      <w:pPr>
        <w:pStyle w:val="Heading4"/>
      </w:pPr>
      <w:r>
        <w:t>General Questions</w:t>
      </w:r>
    </w:p>
    <w:tbl>
      <w:tblPr>
        <w:tblStyle w:val="TableGrid"/>
        <w:tblW w:w="0" w:type="auto"/>
        <w:tblLook w:val="04A0" w:firstRow="1" w:lastRow="0" w:firstColumn="1" w:lastColumn="0" w:noHBand="0" w:noVBand="1"/>
      </w:tblPr>
      <w:tblGrid>
        <w:gridCol w:w="9242"/>
      </w:tblGrid>
      <w:tr w:rsidR="0041027D" w14:paraId="3AAB98A8" w14:textId="77777777" w:rsidTr="00950E36">
        <w:tc>
          <w:tcPr>
            <w:tcW w:w="9242" w:type="dxa"/>
            <w:shd w:val="clear" w:color="auto" w:fill="F2DBDB" w:themeFill="accent2" w:themeFillTint="33"/>
          </w:tcPr>
          <w:p w14:paraId="735C656A" w14:textId="39C0D8F3" w:rsidR="0041027D" w:rsidRDefault="0041027D" w:rsidP="0041027D">
            <w:r>
              <w:t>What pleases you about Beltrac?</w:t>
            </w:r>
          </w:p>
        </w:tc>
      </w:tr>
      <w:tr w:rsidR="0041027D" w14:paraId="438D116D" w14:textId="77777777" w:rsidTr="0041027D">
        <w:tc>
          <w:tcPr>
            <w:tcW w:w="9242" w:type="dxa"/>
          </w:tcPr>
          <w:p w14:paraId="2959F6D8" w14:textId="77777777" w:rsidR="0041027D" w:rsidRDefault="0041027D" w:rsidP="0041027D"/>
          <w:p w14:paraId="7B5F73B0" w14:textId="77777777" w:rsidR="0041027D" w:rsidRDefault="0041027D" w:rsidP="0041027D"/>
          <w:p w14:paraId="17E6221F" w14:textId="77777777" w:rsidR="0041027D" w:rsidRDefault="0041027D" w:rsidP="0041027D"/>
          <w:p w14:paraId="72B7CA69" w14:textId="77777777" w:rsidR="0041027D" w:rsidRDefault="0041027D" w:rsidP="0041027D"/>
          <w:p w14:paraId="0FDD2578" w14:textId="77777777" w:rsidR="0041027D" w:rsidRDefault="0041027D" w:rsidP="0041027D"/>
          <w:p w14:paraId="31F321DE" w14:textId="77777777" w:rsidR="0041027D" w:rsidRDefault="0041027D" w:rsidP="0041027D"/>
          <w:p w14:paraId="5767211B" w14:textId="77777777" w:rsidR="0041027D" w:rsidRDefault="0041027D" w:rsidP="0041027D"/>
          <w:p w14:paraId="2A6DF262" w14:textId="77777777" w:rsidR="0041027D" w:rsidRDefault="0041027D" w:rsidP="0041027D"/>
          <w:p w14:paraId="56F870D1" w14:textId="77777777" w:rsidR="0041027D" w:rsidRDefault="0041027D" w:rsidP="0041027D"/>
          <w:p w14:paraId="140CEC41" w14:textId="77777777" w:rsidR="0041027D" w:rsidRDefault="0041027D" w:rsidP="0041027D"/>
          <w:p w14:paraId="4ED0236C" w14:textId="77777777" w:rsidR="0041027D" w:rsidRDefault="0041027D" w:rsidP="0041027D"/>
          <w:p w14:paraId="21EBCDB6" w14:textId="77777777" w:rsidR="0041027D" w:rsidRDefault="0041027D" w:rsidP="0041027D"/>
          <w:p w14:paraId="6E3F9309" w14:textId="77777777" w:rsidR="0041027D" w:rsidRDefault="0041027D" w:rsidP="0041027D"/>
          <w:p w14:paraId="17F8AAE5" w14:textId="77777777" w:rsidR="0041027D" w:rsidRDefault="0041027D" w:rsidP="0041027D"/>
          <w:p w14:paraId="640C3654" w14:textId="77777777" w:rsidR="0041027D" w:rsidRDefault="0041027D" w:rsidP="0041027D"/>
        </w:tc>
      </w:tr>
    </w:tbl>
    <w:p w14:paraId="0B89B3E9" w14:textId="77777777" w:rsidR="0041027D" w:rsidRDefault="0041027D"/>
    <w:tbl>
      <w:tblPr>
        <w:tblStyle w:val="TableGrid"/>
        <w:tblW w:w="0" w:type="auto"/>
        <w:tblLook w:val="04A0" w:firstRow="1" w:lastRow="0" w:firstColumn="1" w:lastColumn="0" w:noHBand="0" w:noVBand="1"/>
      </w:tblPr>
      <w:tblGrid>
        <w:gridCol w:w="9242"/>
      </w:tblGrid>
      <w:tr w:rsidR="0041027D" w14:paraId="5555228F" w14:textId="77777777" w:rsidTr="008E1B4E">
        <w:tc>
          <w:tcPr>
            <w:tcW w:w="9242" w:type="dxa"/>
            <w:shd w:val="clear" w:color="auto" w:fill="F2DBDB" w:themeFill="accent2" w:themeFillTint="33"/>
          </w:tcPr>
          <w:p w14:paraId="3CC7BAC6" w14:textId="23DB8C11" w:rsidR="0041027D" w:rsidRDefault="0041027D" w:rsidP="008E1B4E">
            <w:r>
              <w:t>What displeases you about Beltrac?</w:t>
            </w:r>
          </w:p>
        </w:tc>
      </w:tr>
      <w:tr w:rsidR="0041027D" w14:paraId="37B4883E" w14:textId="77777777" w:rsidTr="008E1B4E">
        <w:tc>
          <w:tcPr>
            <w:tcW w:w="9242" w:type="dxa"/>
          </w:tcPr>
          <w:p w14:paraId="3E1B9F9E" w14:textId="77777777" w:rsidR="0041027D" w:rsidRDefault="0041027D" w:rsidP="008E1B4E"/>
          <w:p w14:paraId="44C737CE" w14:textId="77777777" w:rsidR="0041027D" w:rsidRDefault="0041027D" w:rsidP="008E1B4E"/>
          <w:p w14:paraId="29B4B7A6" w14:textId="77777777" w:rsidR="0041027D" w:rsidRDefault="0041027D" w:rsidP="008E1B4E"/>
          <w:p w14:paraId="14F61EAB" w14:textId="77777777" w:rsidR="0041027D" w:rsidRDefault="0041027D" w:rsidP="008E1B4E"/>
          <w:p w14:paraId="410344E9" w14:textId="77777777" w:rsidR="0041027D" w:rsidRDefault="0041027D" w:rsidP="008E1B4E"/>
          <w:p w14:paraId="357780BA" w14:textId="77777777" w:rsidR="0041027D" w:rsidRDefault="0041027D" w:rsidP="008E1B4E"/>
          <w:p w14:paraId="4492307E" w14:textId="77777777" w:rsidR="0041027D" w:rsidRDefault="0041027D" w:rsidP="008E1B4E"/>
          <w:p w14:paraId="375B3235" w14:textId="77777777" w:rsidR="0041027D" w:rsidRDefault="0041027D" w:rsidP="008E1B4E"/>
          <w:p w14:paraId="40A1EC54" w14:textId="77777777" w:rsidR="0041027D" w:rsidRDefault="0041027D" w:rsidP="008E1B4E"/>
          <w:p w14:paraId="1EF41A86" w14:textId="77777777" w:rsidR="0041027D" w:rsidRDefault="0041027D" w:rsidP="008E1B4E"/>
          <w:p w14:paraId="15AA4F83" w14:textId="77777777" w:rsidR="0041027D" w:rsidRDefault="0041027D" w:rsidP="008E1B4E"/>
          <w:p w14:paraId="41B91D58" w14:textId="77777777" w:rsidR="0041027D" w:rsidRDefault="0041027D" w:rsidP="008E1B4E"/>
          <w:p w14:paraId="75A7A11E" w14:textId="77777777" w:rsidR="0041027D" w:rsidRDefault="0041027D" w:rsidP="008E1B4E"/>
          <w:p w14:paraId="3ADCE82C" w14:textId="77777777" w:rsidR="0041027D" w:rsidRDefault="0041027D" w:rsidP="008E1B4E"/>
          <w:p w14:paraId="47C3A598" w14:textId="77777777" w:rsidR="0041027D" w:rsidRDefault="0041027D" w:rsidP="008E1B4E"/>
        </w:tc>
      </w:tr>
    </w:tbl>
    <w:p w14:paraId="38991DFA" w14:textId="77777777" w:rsidR="0041027D" w:rsidRDefault="0041027D"/>
    <w:tbl>
      <w:tblPr>
        <w:tblStyle w:val="TableGrid"/>
        <w:tblW w:w="0" w:type="auto"/>
        <w:tblLook w:val="04A0" w:firstRow="1" w:lastRow="0" w:firstColumn="1" w:lastColumn="0" w:noHBand="0" w:noVBand="1"/>
      </w:tblPr>
      <w:tblGrid>
        <w:gridCol w:w="9242"/>
      </w:tblGrid>
      <w:tr w:rsidR="0041027D" w14:paraId="0E95609C" w14:textId="77777777" w:rsidTr="008E1B4E">
        <w:tc>
          <w:tcPr>
            <w:tcW w:w="9242" w:type="dxa"/>
            <w:shd w:val="clear" w:color="auto" w:fill="F2DBDB" w:themeFill="accent2" w:themeFillTint="33"/>
          </w:tcPr>
          <w:p w14:paraId="651FC354" w14:textId="4595B04B" w:rsidR="0041027D" w:rsidRDefault="0041027D" w:rsidP="008E1B4E">
            <w:r>
              <w:t>Did Beltrac fail to meet any of your expectations and if so, which ones?</w:t>
            </w:r>
          </w:p>
        </w:tc>
      </w:tr>
      <w:tr w:rsidR="0041027D" w14:paraId="5C78E27F" w14:textId="77777777" w:rsidTr="008E1B4E">
        <w:tc>
          <w:tcPr>
            <w:tcW w:w="9242" w:type="dxa"/>
          </w:tcPr>
          <w:p w14:paraId="13A7F427" w14:textId="77777777" w:rsidR="0041027D" w:rsidRDefault="0041027D" w:rsidP="008E1B4E"/>
          <w:p w14:paraId="2D4E277A" w14:textId="77777777" w:rsidR="0041027D" w:rsidRDefault="0041027D" w:rsidP="008E1B4E"/>
          <w:p w14:paraId="2A4D4CB6" w14:textId="77777777" w:rsidR="0041027D" w:rsidRDefault="0041027D" w:rsidP="008E1B4E"/>
          <w:p w14:paraId="7284B057" w14:textId="77777777" w:rsidR="0041027D" w:rsidRDefault="0041027D" w:rsidP="008E1B4E"/>
          <w:p w14:paraId="676DEBB8" w14:textId="77777777" w:rsidR="0041027D" w:rsidRDefault="0041027D" w:rsidP="008E1B4E"/>
          <w:p w14:paraId="7EF8E441" w14:textId="77777777" w:rsidR="0041027D" w:rsidRDefault="0041027D" w:rsidP="008E1B4E"/>
          <w:p w14:paraId="2D599FD4" w14:textId="77777777" w:rsidR="0041027D" w:rsidRDefault="0041027D" w:rsidP="008E1B4E"/>
          <w:p w14:paraId="62555890" w14:textId="77777777" w:rsidR="0041027D" w:rsidRDefault="0041027D" w:rsidP="008E1B4E"/>
          <w:p w14:paraId="7F337043" w14:textId="77777777" w:rsidR="0041027D" w:rsidRDefault="0041027D" w:rsidP="008E1B4E"/>
          <w:p w14:paraId="7366C661" w14:textId="77777777" w:rsidR="0041027D" w:rsidRDefault="0041027D" w:rsidP="008E1B4E"/>
          <w:p w14:paraId="48D563CF" w14:textId="77777777" w:rsidR="0041027D" w:rsidRDefault="0041027D" w:rsidP="008E1B4E"/>
          <w:p w14:paraId="3D62DDAE" w14:textId="77777777" w:rsidR="0041027D" w:rsidRDefault="0041027D" w:rsidP="008E1B4E"/>
          <w:p w14:paraId="14DF421E" w14:textId="77777777" w:rsidR="0041027D" w:rsidRDefault="0041027D" w:rsidP="008E1B4E"/>
          <w:p w14:paraId="53F82D92" w14:textId="77777777" w:rsidR="0041027D" w:rsidRDefault="0041027D" w:rsidP="008E1B4E"/>
          <w:p w14:paraId="72F92E7A" w14:textId="77777777" w:rsidR="0041027D" w:rsidRDefault="0041027D" w:rsidP="008E1B4E"/>
        </w:tc>
      </w:tr>
    </w:tbl>
    <w:p w14:paraId="1A99176C" w14:textId="77777777" w:rsidR="0041027D" w:rsidRDefault="0041027D"/>
    <w:tbl>
      <w:tblPr>
        <w:tblStyle w:val="TableGrid"/>
        <w:tblW w:w="0" w:type="auto"/>
        <w:tblLook w:val="04A0" w:firstRow="1" w:lastRow="0" w:firstColumn="1" w:lastColumn="0" w:noHBand="0" w:noVBand="1"/>
      </w:tblPr>
      <w:tblGrid>
        <w:gridCol w:w="9242"/>
      </w:tblGrid>
      <w:tr w:rsidR="0041027D" w14:paraId="51968750" w14:textId="77777777" w:rsidTr="008E1B4E">
        <w:tc>
          <w:tcPr>
            <w:tcW w:w="9242" w:type="dxa"/>
            <w:shd w:val="clear" w:color="auto" w:fill="F2DBDB" w:themeFill="accent2" w:themeFillTint="33"/>
          </w:tcPr>
          <w:p w14:paraId="7E244C78" w14:textId="53A3A9D5" w:rsidR="0041027D" w:rsidRDefault="0041027D" w:rsidP="008E1B4E">
            <w:r>
              <w:t>Do you have anything else to add?</w:t>
            </w:r>
          </w:p>
        </w:tc>
      </w:tr>
      <w:tr w:rsidR="0041027D" w14:paraId="457325F7" w14:textId="77777777" w:rsidTr="008E1B4E">
        <w:tc>
          <w:tcPr>
            <w:tcW w:w="9242" w:type="dxa"/>
          </w:tcPr>
          <w:p w14:paraId="16D1DB50" w14:textId="77777777" w:rsidR="0041027D" w:rsidRDefault="0041027D" w:rsidP="008E1B4E"/>
          <w:p w14:paraId="0BD737F9" w14:textId="77777777" w:rsidR="0041027D" w:rsidRDefault="0041027D" w:rsidP="008E1B4E"/>
          <w:p w14:paraId="5A8B0FDE" w14:textId="77777777" w:rsidR="0041027D" w:rsidRDefault="0041027D" w:rsidP="008E1B4E"/>
          <w:p w14:paraId="23EC8B45" w14:textId="77777777" w:rsidR="0041027D" w:rsidRDefault="0041027D" w:rsidP="008E1B4E"/>
          <w:p w14:paraId="44A7A4D1" w14:textId="77777777" w:rsidR="0041027D" w:rsidRDefault="0041027D" w:rsidP="008E1B4E"/>
          <w:p w14:paraId="6E6ABC17" w14:textId="77777777" w:rsidR="0041027D" w:rsidRDefault="0041027D" w:rsidP="008E1B4E"/>
          <w:p w14:paraId="0FBEBA37" w14:textId="77777777" w:rsidR="0041027D" w:rsidRDefault="0041027D" w:rsidP="008E1B4E"/>
          <w:p w14:paraId="22FA8D33" w14:textId="77777777" w:rsidR="0041027D" w:rsidRDefault="0041027D" w:rsidP="008E1B4E"/>
          <w:p w14:paraId="0107A05E" w14:textId="77777777" w:rsidR="0041027D" w:rsidRDefault="0041027D" w:rsidP="008E1B4E"/>
          <w:p w14:paraId="1C9FEA87" w14:textId="77777777" w:rsidR="0041027D" w:rsidRDefault="0041027D" w:rsidP="008E1B4E"/>
          <w:p w14:paraId="3DF4EF3F" w14:textId="77777777" w:rsidR="0041027D" w:rsidRDefault="0041027D" w:rsidP="008E1B4E"/>
          <w:p w14:paraId="788B1DAF" w14:textId="77777777" w:rsidR="0041027D" w:rsidRDefault="0041027D" w:rsidP="008E1B4E"/>
          <w:p w14:paraId="0BFECA59" w14:textId="77777777" w:rsidR="0041027D" w:rsidRDefault="0041027D" w:rsidP="008E1B4E"/>
          <w:p w14:paraId="48A570E7" w14:textId="77777777" w:rsidR="0041027D" w:rsidRDefault="0041027D" w:rsidP="008E1B4E"/>
          <w:p w14:paraId="0DE92D15" w14:textId="77777777" w:rsidR="0041027D" w:rsidRDefault="0041027D" w:rsidP="008E1B4E"/>
        </w:tc>
      </w:tr>
    </w:tbl>
    <w:p w14:paraId="185EA92B" w14:textId="42D670F4" w:rsidR="00F7776F" w:rsidRDefault="00F7776F"/>
    <w:p w14:paraId="47F52529" w14:textId="77777777" w:rsidR="00DD5403" w:rsidRDefault="00DD5403" w:rsidP="00DD5403"/>
    <w:p w14:paraId="028C8AED" w14:textId="582D7C0B" w:rsidR="00935EEB" w:rsidRDefault="002E4C56" w:rsidP="002804E0">
      <w:pPr>
        <w:pStyle w:val="Title"/>
      </w:pPr>
      <w:r>
        <w:t>Software Development and Testing</w:t>
      </w:r>
    </w:p>
    <w:p w14:paraId="5E06A448" w14:textId="28057D56" w:rsidR="00D22730" w:rsidRDefault="00D22730">
      <w:r>
        <w:rPr>
          <w:noProof/>
          <w:lang w:eastAsia="en-GB"/>
        </w:rPr>
        <w:drawing>
          <wp:anchor distT="0" distB="0" distL="114300" distR="114300" simplePos="0" relativeHeight="251643904" behindDoc="0" locked="0" layoutInCell="1" allowOverlap="1" wp14:anchorId="2885F400" wp14:editId="149D98DD">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2AB2ECCA" w14:textId="77777777" w:rsidR="00C31BBC" w:rsidRDefault="00C31BBC" w:rsidP="002E4C56">
      <w:pPr>
        <w:pStyle w:val="Heading1"/>
        <w:sectPr w:rsidR="00C31BBC" w:rsidSect="00E9169B">
          <w:footerReference w:type="default" r:id="rId75"/>
          <w:pgSz w:w="11906" w:h="16838"/>
          <w:pgMar w:top="1440" w:right="1440" w:bottom="1440" w:left="1440" w:header="708" w:footer="708" w:gutter="0"/>
          <w:pgNumType w:start="0"/>
          <w:cols w:space="708"/>
          <w:titlePg/>
          <w:docGrid w:linePitch="360"/>
        </w:sectPr>
      </w:pPr>
    </w:p>
    <w:p w14:paraId="64BA5154" w14:textId="2A0C089B" w:rsidR="002804E0" w:rsidRDefault="002E4C56" w:rsidP="002E4C56">
      <w:pPr>
        <w:pStyle w:val="Heading1"/>
      </w:pPr>
      <w:bookmarkStart w:id="38" w:name="_Toc355731146"/>
      <w:r>
        <w:lastRenderedPageBreak/>
        <w:t>Softw</w:t>
      </w:r>
      <w:bookmarkStart w:id="39" w:name="_GoBack"/>
      <w:bookmarkEnd w:id="39"/>
      <w:r>
        <w:t>are Development</w:t>
      </w:r>
      <w:bookmarkEnd w:id="38"/>
    </w:p>
    <w:p w14:paraId="53CAD2CD" w14:textId="77777777" w:rsidR="006918A7" w:rsidRDefault="006918A7" w:rsidP="006918A7">
      <w:pPr>
        <w:pStyle w:val="Heading2"/>
      </w:pPr>
      <w:bookmarkStart w:id="40" w:name="_Toc355731147"/>
      <w:r>
        <w:t>Beltrak.ino</w:t>
      </w:r>
      <w:bookmarkEnd w:id="40"/>
    </w:p>
    <w:p w14:paraId="075753C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C34D10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5142EE8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0FC6733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B3FA0B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6306214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D3706C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430C727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F8FF51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0BAD74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AE1FA7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4A5367A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CBB334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34AAEF9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CB5D10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06204E8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071AD9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clarations of librarys</w:t>
      </w:r>
    </w:p>
    <w:p w14:paraId="441C7EAC"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lt;LiquidCrystal.h&gt;</w:t>
      </w:r>
    </w:p>
    <w:p w14:paraId="1434750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B79B67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initialise librarys</w:t>
      </w:r>
    </w:p>
    <w:p w14:paraId="475A3D9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iquidCrystal lc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p>
    <w:p w14:paraId="6BFA7AF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34C21C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clare global variables</w:t>
      </w:r>
    </w:p>
    <w:p w14:paraId="1AB8DD9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119747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in control variables</w:t>
      </w:r>
    </w:p>
    <w:p w14:paraId="0897150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float</w:t>
      </w:r>
      <w:r>
        <w:rPr>
          <w:rFonts w:ascii="Courier New" w:hAnsi="Courier New" w:cs="Courier New"/>
          <w:color w:val="000000"/>
          <w:sz w:val="20"/>
          <w:szCs w:val="20"/>
          <w:highlight w:val="white"/>
        </w:rPr>
        <w:t xml:space="preserve"> P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ercentage Potential Difference -- what the board multiplies the maximum voltage by, this controls the speed of the train with 100 as the maximum and 0 for stop (PPD does not control direction)</w:t>
      </w:r>
    </w:p>
    <w:p w14:paraId="270EDF8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boolean revers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ontrols the direction of the train, when TRUE the train is reversed</w:t>
      </w:r>
    </w:p>
    <w:p w14:paraId="00A0F43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9C4A23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ck control variables</w:t>
      </w:r>
    </w:p>
    <w:p w14:paraId="4790DEF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oolean pointState[10]; //this says the curent state of the points with FALSE for converge and TRUE for diverge</w:t>
      </w:r>
    </w:p>
    <w:p w14:paraId="1BC6A91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oolean pointSwitch[10]; //this holds the desired state of the points with FALSE for converge and TRUE for diverge</w:t>
      </w:r>
    </w:p>
    <w:p w14:paraId="2F5268E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78FDFB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in number constants</w:t>
      </w:r>
    </w:p>
    <w:p w14:paraId="3586D30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PD 3 </w:t>
      </w:r>
      <w:r>
        <w:rPr>
          <w:rFonts w:ascii="Courier New" w:hAnsi="Courier New" w:cs="Courier New"/>
          <w:color w:val="008000"/>
          <w:sz w:val="20"/>
          <w:szCs w:val="20"/>
          <w:highlight w:val="white"/>
        </w:rPr>
        <w:t>//the pin number for the Potential Diference output</w:t>
      </w:r>
    </w:p>
    <w:p w14:paraId="105AF2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DIR 12 </w:t>
      </w:r>
      <w:r>
        <w:rPr>
          <w:rFonts w:ascii="Courier New" w:hAnsi="Courier New" w:cs="Courier New"/>
          <w:color w:val="008000"/>
          <w:sz w:val="20"/>
          <w:szCs w:val="20"/>
          <w:highlight w:val="white"/>
        </w:rPr>
        <w:t>//the pin number of the direction pin</w:t>
      </w:r>
    </w:p>
    <w:p w14:paraId="0C1FEB4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Buttons A0 </w:t>
      </w:r>
      <w:r>
        <w:rPr>
          <w:rFonts w:ascii="Courier New" w:hAnsi="Courier New" w:cs="Courier New"/>
          <w:color w:val="008000"/>
          <w:sz w:val="20"/>
          <w:szCs w:val="20"/>
          <w:highlight w:val="white"/>
        </w:rPr>
        <w:t>//the button input pin</w:t>
      </w:r>
    </w:p>
    <w:p w14:paraId="3F928E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LowSensors A1 </w:t>
      </w:r>
      <w:r>
        <w:rPr>
          <w:rFonts w:ascii="Courier New" w:hAnsi="Courier New" w:cs="Courier New"/>
          <w:color w:val="008000"/>
          <w:sz w:val="20"/>
          <w:szCs w:val="20"/>
          <w:highlight w:val="white"/>
        </w:rPr>
        <w:t>//the first 5 sensors</w:t>
      </w:r>
    </w:p>
    <w:p w14:paraId="748070D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HighSensors A2 </w:t>
      </w:r>
      <w:r>
        <w:rPr>
          <w:rFonts w:ascii="Courier New" w:hAnsi="Courier New" w:cs="Courier New"/>
          <w:color w:val="008000"/>
          <w:sz w:val="20"/>
          <w:szCs w:val="20"/>
          <w:highlight w:val="white"/>
        </w:rPr>
        <w:t>//the last 5 sensors</w:t>
      </w:r>
    </w:p>
    <w:p w14:paraId="7E766BF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0186D2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oint1 0 </w:t>
      </w:r>
      <w:r>
        <w:rPr>
          <w:rFonts w:ascii="Courier New" w:hAnsi="Courier New" w:cs="Courier New"/>
          <w:color w:val="008000"/>
          <w:sz w:val="20"/>
          <w:szCs w:val="20"/>
          <w:highlight w:val="white"/>
        </w:rPr>
        <w:t>//the pins for the point relays</w:t>
      </w:r>
    </w:p>
    <w:p w14:paraId="642007DF"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2 1</w:t>
      </w:r>
    </w:p>
    <w:p w14:paraId="3BDAD146"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backlightPin 2</w:t>
      </w:r>
    </w:p>
    <w:p w14:paraId="549B4D6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4F58CF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backlight</w:t>
      </w:r>
      <w:r>
        <w:rPr>
          <w:rFonts w:ascii="Courier New" w:hAnsi="Courier New" w:cs="Courier New"/>
          <w:b/>
          <w:bCs/>
          <w:color w:val="000080"/>
          <w:sz w:val="20"/>
          <w:szCs w:val="20"/>
          <w:highlight w:val="white"/>
        </w:rPr>
        <w:t>;</w:t>
      </w:r>
    </w:p>
    <w:p w14:paraId="3B2D8EB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DC8B1A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755710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efine pointPower 11</w:t>
      </w:r>
    </w:p>
    <w:p w14:paraId="23DEB779"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Dir 11</w:t>
      </w:r>
    </w:p>
    <w:p w14:paraId="323155D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9B67AB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instruction array</w:t>
      </w:r>
    </w:p>
    <w:p w14:paraId="588D6F2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rray containing the switching instructions</w:t>
      </w:r>
    </w:p>
    <w:p w14:paraId="44EE145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C9034E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menu array</w:t>
      </w:r>
    </w:p>
    <w:p w14:paraId="4349C10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ring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7F7F1E5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ABC69B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osition in the menu</w:t>
      </w:r>
    </w:p>
    <w:p w14:paraId="3930779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p>
    <w:p w14:paraId="1369654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4D5E305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170C57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position in the instruction array</w:t>
      </w:r>
    </w:p>
    <w:p w14:paraId="4E53E32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set of instructions to be folowed, eg. go to hawkhaven, this is set by the user through the menus</w:t>
      </w:r>
    </w:p>
    <w:p w14:paraId="033E649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sition in the instructions, when a condition is met and a state is changed this incriments, when instSet changesm, this becomes 0</w:t>
      </w:r>
    </w:p>
    <w:p w14:paraId="0BA53C9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D12108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910C0D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iming variable</w:t>
      </w:r>
    </w:p>
    <w:p w14:paraId="32C285F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hen condition W is in force this is incrimented every iteration of loop untill it meets the given value at which point it</w:t>
      </w:r>
    </w:p>
    <w:p w14:paraId="6B9A45B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s reset and met is set to true*/</w:t>
      </w:r>
    </w:p>
    <w:p w14:paraId="1871A0C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p>
    <w:p w14:paraId="5A30B7C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A07E2F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virtual sensors</w:t>
      </w:r>
    </w:p>
    <w:p w14:paraId="3B9B70C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se are variables that are used to test the program before sensors are intoduced true means HIGH false means LOW, !remember</w:t>
      </w:r>
    </w:p>
    <w:p w14:paraId="55435C7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to change these in the code when introducing sensors!*/</w:t>
      </w:r>
    </w:p>
    <w:p w14:paraId="143EFB9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oolean VS[5];</w:t>
      </w:r>
    </w:p>
    <w:p w14:paraId="4F47098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oolean sensor[10];</w:t>
      </w:r>
    </w:p>
    <w:p w14:paraId="73455DE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7313DC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nition boolean</w:t>
      </w:r>
    </w:p>
    <w:p w14:paraId="471C4F6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hen this is false the train is stationary and the menu is displayed, when it is true, the program executes the given</w:t>
      </w:r>
    </w:p>
    <w:p w14:paraId="241F77F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nstructions and the UI is locked*/</w:t>
      </w:r>
    </w:p>
    <w:p w14:paraId="664A0C2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inTransit</w:t>
      </w:r>
      <w:r>
        <w:rPr>
          <w:rFonts w:ascii="Courier New" w:hAnsi="Courier New" w:cs="Courier New"/>
          <w:b/>
          <w:bCs/>
          <w:color w:val="000080"/>
          <w:sz w:val="20"/>
          <w:szCs w:val="20"/>
          <w:highlight w:val="white"/>
        </w:rPr>
        <w:t>;</w:t>
      </w:r>
    </w:p>
    <w:p w14:paraId="41C0402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76AF7A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utton voltages</w:t>
      </w:r>
    </w:p>
    <w:p w14:paraId="2DABC4C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hese are the ADC readings taken on A0 and the button presses they represent*/</w:t>
      </w:r>
    </w:p>
    <w:p w14:paraId="31A974A4"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rightADC 0</w:t>
      </w:r>
    </w:p>
    <w:p w14:paraId="4CEC89B3"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upADC 145</w:t>
      </w:r>
    </w:p>
    <w:p w14:paraId="296B74DD"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downADC 329</w:t>
      </w:r>
    </w:p>
    <w:p w14:paraId="1A6F1E26"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leftADC 505</w:t>
      </w:r>
    </w:p>
    <w:p w14:paraId="33E465CE"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lectADC 741</w:t>
      </w:r>
    </w:p>
    <w:p w14:paraId="5C226D0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FBE3DB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button voltage sensitivity  </w:t>
      </w:r>
    </w:p>
    <w:p w14:paraId="3051DBC9"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ADCsensitivity 10</w:t>
      </w:r>
    </w:p>
    <w:p w14:paraId="4F698D1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F570B8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utton output numbers</w:t>
      </w:r>
    </w:p>
    <w:p w14:paraId="696298F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o make the output from the buttons easear to understand these are used in place of the numbers representing the button output*/</w:t>
      </w:r>
    </w:p>
    <w:p w14:paraId="0692B118"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noneOut 0</w:t>
      </w:r>
    </w:p>
    <w:p w14:paraId="44A0A123"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rightOut 1</w:t>
      </w:r>
    </w:p>
    <w:p w14:paraId="61529720"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upOut 2</w:t>
      </w:r>
    </w:p>
    <w:p w14:paraId="387C978B"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downOut 3</w:t>
      </w:r>
    </w:p>
    <w:p w14:paraId="1ECE7F13"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leftOut 4</w:t>
      </w:r>
    </w:p>
    <w:p w14:paraId="72EDABA1"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lectOut 5</w:t>
      </w:r>
    </w:p>
    <w:p w14:paraId="22DE346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18C2E8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sensor output numbers</w:t>
      </w:r>
    </w:p>
    <w:p w14:paraId="39E0C65B"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None 0</w:t>
      </w:r>
    </w:p>
    <w:p w14:paraId="7F267370"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One 1</w:t>
      </w:r>
    </w:p>
    <w:p w14:paraId="01277C7D"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Two 2</w:t>
      </w:r>
    </w:p>
    <w:p w14:paraId="62DF70FE"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lastRenderedPageBreak/>
        <w:t>#define sensorThree 3</w:t>
      </w:r>
    </w:p>
    <w:p w14:paraId="30FEB936"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Four 4</w:t>
      </w:r>
    </w:p>
    <w:p w14:paraId="37141200"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Five 5</w:t>
      </w:r>
    </w:p>
    <w:p w14:paraId="18036B7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63F3396"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Six 6</w:t>
      </w:r>
    </w:p>
    <w:p w14:paraId="51AADC88"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Seven 7</w:t>
      </w:r>
    </w:p>
    <w:p w14:paraId="22DB1B7C"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Eight 10</w:t>
      </w:r>
    </w:p>
    <w:p w14:paraId="4ABA21DD"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Nine 9</w:t>
      </w:r>
    </w:p>
    <w:p w14:paraId="61B1EF81"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Ten 10</w:t>
      </w:r>
    </w:p>
    <w:p w14:paraId="023E080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0C59D3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anti-multipress boolean</w:t>
      </w:r>
    </w:p>
    <w:p w14:paraId="582C860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o prevent the board from reading a button as pressed multiple times the board sets this to true when it responds to a press</w:t>
      </w:r>
    </w:p>
    <w:p w14:paraId="3F1E4C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t will then not respond again untill this is set to false by the board detecting that no button is pressed*/</w:t>
      </w:r>
    </w:p>
    <w:p w14:paraId="085C41F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butonCaptured</w:t>
      </w:r>
      <w:r>
        <w:rPr>
          <w:rFonts w:ascii="Courier New" w:hAnsi="Courier New" w:cs="Courier New"/>
          <w:b/>
          <w:bCs/>
          <w:color w:val="000080"/>
          <w:sz w:val="20"/>
          <w:szCs w:val="20"/>
          <w:highlight w:val="white"/>
        </w:rPr>
        <w:t>;</w:t>
      </w:r>
    </w:p>
    <w:p w14:paraId="565AA93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F1AAE0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last menu move</w:t>
      </w:r>
    </w:p>
    <w:p w14:paraId="6D93E0F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lastMenuMove</w:t>
      </w:r>
      <w:r>
        <w:rPr>
          <w:rFonts w:ascii="Courier New" w:hAnsi="Courier New" w:cs="Courier New"/>
          <w:b/>
          <w:bCs/>
          <w:color w:val="000080"/>
          <w:sz w:val="20"/>
          <w:szCs w:val="20"/>
          <w:highlight w:val="white"/>
        </w:rPr>
        <w:t>;</w:t>
      </w:r>
    </w:p>
    <w:p w14:paraId="5D2B59F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32870D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17EB7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up</w:t>
      </w:r>
      <w:r>
        <w:rPr>
          <w:rFonts w:ascii="Courier New" w:hAnsi="Courier New" w:cs="Courier New"/>
          <w:b/>
          <w:bCs/>
          <w:color w:val="000080"/>
          <w:sz w:val="20"/>
          <w:szCs w:val="20"/>
          <w:highlight w:val="white"/>
        </w:rPr>
        <w:t>()</w:t>
      </w:r>
    </w:p>
    <w:p w14:paraId="154C2B0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61C25C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p>
    <w:p w14:paraId="20E31D6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itialiseInstructions</w:t>
      </w:r>
      <w:r>
        <w:rPr>
          <w:rFonts w:ascii="Courier New" w:hAnsi="Courier New" w:cs="Courier New"/>
          <w:b/>
          <w:bCs/>
          <w:color w:val="000080"/>
          <w:sz w:val="20"/>
          <w:szCs w:val="20"/>
          <w:highlight w:val="white"/>
        </w:rPr>
        <w:t>();</w:t>
      </w:r>
    </w:p>
    <w:p w14:paraId="43EB38B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itialiseMenu</w:t>
      </w:r>
      <w:r>
        <w:rPr>
          <w:rFonts w:ascii="Courier New" w:hAnsi="Courier New" w:cs="Courier New"/>
          <w:b/>
          <w:bCs/>
          <w:color w:val="000080"/>
          <w:sz w:val="20"/>
          <w:szCs w:val="20"/>
          <w:highlight w:val="white"/>
        </w:rPr>
        <w:t>();</w:t>
      </w:r>
    </w:p>
    <w:p w14:paraId="31EC28A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BDFD2B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4A3F76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loop</w:t>
      </w:r>
      <w:r>
        <w:rPr>
          <w:rFonts w:ascii="Courier New" w:hAnsi="Courier New" w:cs="Courier New"/>
          <w:b/>
          <w:bCs/>
          <w:color w:val="000080"/>
          <w:sz w:val="20"/>
          <w:szCs w:val="20"/>
          <w:highlight w:val="white"/>
        </w:rPr>
        <w:t>()</w:t>
      </w:r>
    </w:p>
    <w:p w14:paraId="0157B98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1D7490D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BE4343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he "loop" is devided into 3 logical sections,</w:t>
      </w:r>
    </w:p>
    <w:p w14:paraId="1CB3C6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7E1A45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section 1: the menu position is ascertained and text is output to the screen, variables are ajusted to provide the other sections with user input</w:t>
      </w:r>
    </w:p>
    <w:p w14:paraId="666A130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E67DF7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section 2: the instruction array is queried and the sensors are checked, variables are ajusted to set the curent instructions for the train</w:t>
      </w:r>
    </w:p>
    <w:p w14:paraId="41F574E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091DDF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lastRenderedPageBreak/>
        <w:t xml:space="preserve">   section 3: variables from section 2 are checked and the points are ajusted if necesary, then the speed of the train is set</w:t>
      </w:r>
    </w:p>
    <w:p w14:paraId="76FD1AB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6F7552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these three are repeated endlessly untill power off */</w:t>
      </w:r>
    </w:p>
    <w:p w14:paraId="398A505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A38388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1: read user input and output display</w:t>
      </w:r>
    </w:p>
    <w:p w14:paraId="29DC50C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a welcome message</w:t>
      </w:r>
    </w:p>
    <w:p w14:paraId="0412D62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p>
    <w:p w14:paraId="61AF62E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072EB2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73B2F9F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5000);</w:t>
      </w:r>
    </w:p>
    <w:p w14:paraId="342CAD0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In Transit     "</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0F600C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68882D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4B3DE0F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in transit");</w:t>
      </w:r>
    </w:p>
    <w:p w14:paraId="1FEC84A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FAAC0F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64BA38B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71FCFE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not in transit then we execute three consecutive steps, in step one the program reads A0 to see if any butons</w:t>
      </w:r>
    </w:p>
    <w:p w14:paraId="7A76B21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are pressed, and sets the value of buttonOut to match. in step two this value is used to query the menu structure array</w:t>
      </w:r>
    </w:p>
    <w:p w14:paraId="369A336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and that is then displayed on the screen, finaly in step 3 we check to see if the enter button has been pressed, if it has we</w:t>
      </w:r>
    </w:p>
    <w:p w14:paraId="54B1FE2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execute the instructions apropriate to the currently selected menu option*/</w:t>
      </w:r>
    </w:p>
    <w:p w14:paraId="4B7030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Butons</w:t>
      </w:r>
      <w:r>
        <w:rPr>
          <w:rFonts w:ascii="Courier New" w:hAnsi="Courier New" w:cs="Courier New"/>
          <w:b/>
          <w:bCs/>
          <w:color w:val="000080"/>
          <w:sz w:val="20"/>
          <w:szCs w:val="20"/>
          <w:highlight w:val="white"/>
        </w:rPr>
        <w:t>();</w:t>
      </w:r>
    </w:p>
    <w:p w14:paraId="29F8F5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Hashes</w:t>
      </w:r>
      <w:r>
        <w:rPr>
          <w:rFonts w:ascii="Courier New" w:hAnsi="Courier New" w:cs="Courier New"/>
          <w:b/>
          <w:bCs/>
          <w:color w:val="000080"/>
          <w:sz w:val="20"/>
          <w:szCs w:val="20"/>
          <w:highlight w:val="white"/>
        </w:rPr>
        <w:t>();</w:t>
      </w:r>
    </w:p>
    <w:p w14:paraId="4EE6645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Tildie</w:t>
      </w:r>
      <w:r>
        <w:rPr>
          <w:rFonts w:ascii="Courier New" w:hAnsi="Courier New" w:cs="Courier New"/>
          <w:b/>
          <w:bCs/>
          <w:color w:val="000080"/>
          <w:sz w:val="20"/>
          <w:szCs w:val="20"/>
          <w:highlight w:val="white"/>
        </w:rPr>
        <w:t>();</w:t>
      </w:r>
    </w:p>
    <w:p w14:paraId="77A3EBE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putMenu</w:t>
      </w:r>
      <w:r>
        <w:rPr>
          <w:rFonts w:ascii="Courier New" w:hAnsi="Courier New" w:cs="Courier New"/>
          <w:b/>
          <w:bCs/>
          <w:color w:val="000080"/>
          <w:sz w:val="20"/>
          <w:szCs w:val="20"/>
          <w:highlight w:val="white"/>
        </w:rPr>
        <w:t>();</w:t>
      </w:r>
    </w:p>
    <w:p w14:paraId="669E647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not in transit");</w:t>
      </w:r>
    </w:p>
    <w:p w14:paraId="65804DB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633542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A31409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2: check position and instructions</w:t>
      </w:r>
    </w:p>
    <w:p w14:paraId="4E88304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ction 2 is devided into two parts, part one checks if the given condition is met, part two carries out an instruction and moves</w:t>
      </w:r>
    </w:p>
    <w:p w14:paraId="59B0256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to the next condition if it is, when a condition is met, the variable 'met' is set to true, section two is only run if met is true</w:t>
      </w:r>
    </w:p>
    <w:p w14:paraId="55988B1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t sets met to false once it has been run*/</w:t>
      </w:r>
    </w:p>
    <w:p w14:paraId="581C7F3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p>
    <w:p w14:paraId="584951F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p>
    <w:p w14:paraId="0FDA940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Conditions</w:t>
      </w:r>
      <w:r>
        <w:rPr>
          <w:rFonts w:ascii="Courier New" w:hAnsi="Courier New" w:cs="Courier New"/>
          <w:b/>
          <w:bCs/>
          <w:color w:val="000080"/>
          <w:sz w:val="20"/>
          <w:szCs w:val="20"/>
          <w:highlight w:val="white"/>
        </w:rPr>
        <w:t>();</w:t>
      </w:r>
    </w:p>
    <w:p w14:paraId="4F6C95F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C2405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3: output to track</w:t>
      </w:r>
    </w:p>
    <w:p w14:paraId="1E2BC72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p>
    <w:p w14:paraId="1084638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1EA567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putToTrack</w:t>
      </w:r>
      <w:r>
        <w:rPr>
          <w:rFonts w:ascii="Courier New" w:hAnsi="Courier New" w:cs="Courier New"/>
          <w:b/>
          <w:bCs/>
          <w:color w:val="000080"/>
          <w:sz w:val="20"/>
          <w:szCs w:val="20"/>
          <w:highlight w:val="white"/>
        </w:rPr>
        <w:t>();</w:t>
      </w:r>
    </w:p>
    <w:p w14:paraId="560487D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6DD520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3A08C1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if(menuPosX == 0 &amp;&amp; menuPosY == 0 &amp;&amp; !inTransit)</w:t>
      </w:r>
    </w:p>
    <w:p w14:paraId="712C2FD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473530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lcd.setCursor(0,0);</w:t>
      </w:r>
    </w:p>
    <w:p w14:paraId="5EA15B3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lcd.print("Welcome to      ");</w:t>
      </w:r>
    </w:p>
    <w:p w14:paraId="6F3441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42CBC34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E10961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tBacklight</w:t>
      </w:r>
      <w:r>
        <w:rPr>
          <w:rFonts w:ascii="Courier New" w:hAnsi="Courier New" w:cs="Courier New"/>
          <w:b/>
          <w:bCs/>
          <w:color w:val="000080"/>
          <w:sz w:val="20"/>
          <w:szCs w:val="20"/>
          <w:highlight w:val="white"/>
        </w:rPr>
        <w:t>();</w:t>
      </w:r>
    </w:p>
    <w:p w14:paraId="7D5A31B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832190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sition in the menu, used for testing</w:t>
      </w:r>
    </w:p>
    <w:p w14:paraId="04F678B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w:t>
      </w:r>
      <w:r>
        <w:rPr>
          <w:rFonts w:ascii="Courier New" w:hAnsi="Courier New" w:cs="Courier New"/>
          <w:b/>
          <w:bCs/>
          <w:color w:val="000080"/>
          <w:sz w:val="20"/>
          <w:szCs w:val="20"/>
          <w:highlight w:val="white"/>
        </w:rPr>
        <w:t>);</w:t>
      </w:r>
    </w:p>
    <w:p w14:paraId="7E8191D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4BC3E58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otective delay to prevent over running the serial buffer and used to time iterations</w:t>
      </w:r>
    </w:p>
    <w:p w14:paraId="26367753" w14:textId="39C9EA7E" w:rsidR="006918A7" w:rsidRDefault="003A2FEE"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1C5EDBE" w14:textId="77777777" w:rsidR="006918A7" w:rsidRDefault="006918A7">
      <w:r>
        <w:br w:type="page"/>
      </w:r>
    </w:p>
    <w:p w14:paraId="5810907C" w14:textId="77777777" w:rsidR="006918A7" w:rsidRDefault="006918A7" w:rsidP="006918A7">
      <w:pPr>
        <w:pStyle w:val="Heading2"/>
      </w:pPr>
      <w:bookmarkStart w:id="41" w:name="_Toc355731148"/>
      <w:r>
        <w:lastRenderedPageBreak/>
        <w:t>checkSensor.ino</w:t>
      </w:r>
      <w:bookmarkEnd w:id="41"/>
    </w:p>
    <w:p w14:paraId="576A21E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1DA4516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43D46B4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7249B3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262B88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04E44C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5B1341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0A27961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BB4F83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58A45C3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472367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1CA1666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6E3379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05D88D7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FB7365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2AC7EF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E8FE85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takes in the number for a sensor and reads the apropriate sensor set then outputs a boolean</w:t>
      </w:r>
    </w:p>
    <w:p w14:paraId="71D1B2F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o indicate weather or not the sensor is currently triggered*/</w:t>
      </w:r>
    </w:p>
    <w:p w14:paraId="14CC7C2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3C317A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E6FC38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boolean checkSenso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no is the number of the sensor that we are reading</w:t>
      </w:r>
    </w:p>
    <w:p w14:paraId="50ABF12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F4FFF9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is less than 6 then it belongs to the first set of sensors</w:t>
      </w:r>
    </w:p>
    <w:p w14:paraId="6B0C750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7F28A7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Low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p>
    <w:p w14:paraId="0EB62FD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E55878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sorNon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re isnt one we return false</w:t>
      </w:r>
    </w:p>
    <w:p w14:paraId="323CD94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63692CA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4E3AA2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s this is the first set the number in the set and the overall number are the same</w:t>
      </w:r>
    </w:p>
    <w:p w14:paraId="3D04B5E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y match we return true</w:t>
      </w:r>
    </w:p>
    <w:p w14:paraId="78C316D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F4F16B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4827F6C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p>
    <w:p w14:paraId="4033DB7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077E2B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2404E1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80054C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does not belong to the first set and is less than 11 then it belongs to the second set</w:t>
      </w:r>
    </w:p>
    <w:p w14:paraId="6FC1CF6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93F871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High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p>
    <w:p w14:paraId="152DD51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A55CB6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sorNon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re isnt one we return false</w:t>
      </w:r>
    </w:p>
    <w:p w14:paraId="6869BAC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3B30897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016742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e second set the sensor number is equal to no - 5</w:t>
      </w:r>
    </w:p>
    <w:p w14:paraId="0872881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it maches then we return true</w:t>
      </w:r>
    </w:p>
    <w:p w14:paraId="2CDB62E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76DE0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4D3D26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p>
    <w:p w14:paraId="3E04E49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A93573F" w14:textId="10133BF2" w:rsidR="006918A7" w:rsidRDefault="003A2FEE">
      <w:r>
        <w:rPr>
          <w:rFonts w:ascii="Courier New" w:hAnsi="Courier New" w:cs="Courier New"/>
          <w:b/>
          <w:bCs/>
          <w:color w:val="000080"/>
          <w:sz w:val="20"/>
          <w:szCs w:val="20"/>
          <w:highlight w:val="white"/>
        </w:rPr>
        <w:t>}</w:t>
      </w:r>
      <w:r w:rsidR="006918A7">
        <w:br w:type="page"/>
      </w:r>
    </w:p>
    <w:p w14:paraId="4E7E4A92" w14:textId="77777777" w:rsidR="006918A7" w:rsidRDefault="006918A7" w:rsidP="006918A7">
      <w:pPr>
        <w:pStyle w:val="Heading2"/>
      </w:pPr>
      <w:bookmarkStart w:id="42" w:name="_Toc355731149"/>
      <w:r>
        <w:lastRenderedPageBreak/>
        <w:t>initialiseInstructions.ino</w:t>
      </w:r>
      <w:bookmarkEnd w:id="42"/>
    </w:p>
    <w:p w14:paraId="187C9C2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F802C9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733B3FD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30D3B1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DA0409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7DB926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D8CBC2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B1B279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BCABCC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2BB8C78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ACA761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7421C64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EC0249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3C48F23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580689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A394F6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3A9225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initialises the complete instruction set for the board, these instructions</w:t>
      </w:r>
    </w:p>
    <w:p w14:paraId="4A97A60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are followed by the train when it travels to a given destination.</w:t>
      </w:r>
    </w:p>
    <w:p w14:paraId="36C9DB8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78F864B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first number is the instruction set, this is generaly a set of instructions to get to a</w:t>
      </w:r>
    </w:p>
    <w:p w14:paraId="6C3DD9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stination but can be something like "clean the track" or "return to siding"</w:t>
      </w:r>
    </w:p>
    <w:p w14:paraId="1BDCC5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7FA0690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econd number is the position in the instruction set</w:t>
      </w:r>
    </w:p>
    <w:p w14:paraId="47E95FD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5F0FC87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third number is the part of the instruction 0 is a condition, 1 is the value of the condition</w:t>
      </w:r>
    </w:p>
    <w:p w14:paraId="7B89C6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2 is the instruction to execute if the condition is met and 3 is the value of that instruction</w:t>
      </w:r>
    </w:p>
    <w:p w14:paraId="6F9DB82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0AEF48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22E8C89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in part 0 W means wait with part 1 being the time, B means when sensor is triggered with part 1 being </w:t>
      </w:r>
    </w:p>
    <w:p w14:paraId="576372D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ensor number.</w:t>
      </w:r>
    </w:p>
    <w:p w14:paraId="1D3967D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3E52673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in part 2 C and D stand for converge and diverge with part 3 being the point number to set to</w:t>
      </w:r>
    </w:p>
    <w:p w14:paraId="7A4FAD2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converge or diverge, S sets the speed with part 3 being the speed setting and X stops the train and </w:t>
      </w:r>
    </w:p>
    <w:p w14:paraId="5DB3C0F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ends the instruction set, all sets end in X, no value is required</w:t>
      </w:r>
    </w:p>
    <w:p w14:paraId="53FF666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0807611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E25997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peed settings are: 0 stops the train, 1 travels at roughly half speed forwards, 2 is full</w:t>
      </w:r>
    </w:p>
    <w:p w14:paraId="237DFED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lastRenderedPageBreak/>
        <w:t>speed forwards, 3 is roughly half speed backwards and 4 is full speed backwards*/</w:t>
      </w:r>
    </w:p>
    <w:p w14:paraId="33A755C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5937A6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5CCA97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78D724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Instructions</w:t>
      </w:r>
      <w:r>
        <w:rPr>
          <w:rFonts w:ascii="Courier New" w:hAnsi="Courier New" w:cs="Courier New"/>
          <w:b/>
          <w:bCs/>
          <w:color w:val="000080"/>
          <w:sz w:val="20"/>
          <w:szCs w:val="20"/>
          <w:highlight w:val="white"/>
        </w:rPr>
        <w:t>()</w:t>
      </w:r>
    </w:p>
    <w:p w14:paraId="1866BF6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8CA8F1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Hawkhaven</w:t>
      </w:r>
    </w:p>
    <w:p w14:paraId="4DDF4A2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0A2D99B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126F7EA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5A5B108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p>
    <w:p w14:paraId="729603E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0208E3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milo</w:t>
      </w:r>
    </w:p>
    <w:p w14:paraId="7BFD5B0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419AF7F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7127725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p>
    <w:p w14:paraId="115AECA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8362D4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llantown</w:t>
      </w:r>
    </w:p>
    <w:p w14:paraId="01737F0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46DD8DB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3C9221E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4D2ACB3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7DC20CC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187264A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778B18A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2E3E9AC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2C4E74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Gregville</w:t>
      </w:r>
    </w:p>
    <w:p w14:paraId="46E8D1C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6CC584D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7086A82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78EE2E9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647E673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604B904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4DEA32E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2CAFBC9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CE272D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eovetticutte</w:t>
      </w:r>
    </w:p>
    <w:p w14:paraId="465CDD0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73991D0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53FC7A0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17E3282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00883B6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055CCDF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54556E5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6C77ECF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FCB828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gantra</w:t>
      </w:r>
    </w:p>
    <w:p w14:paraId="4D5B15A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3A59E89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263C51D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731CFB1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39D9E54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773E47C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2B54C62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E43BCB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Vancoville</w:t>
      </w:r>
    </w:p>
    <w:p w14:paraId="37AC52F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68F7791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78EE2DE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6463744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567153C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4A921F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4F9C02B0" w14:textId="500DA2EF" w:rsidR="00D8352C" w:rsidRDefault="003A2FEE">
      <w:r>
        <w:rPr>
          <w:rFonts w:ascii="Courier New" w:hAnsi="Courier New" w:cs="Courier New"/>
          <w:b/>
          <w:bCs/>
          <w:color w:val="000080"/>
          <w:sz w:val="20"/>
          <w:szCs w:val="20"/>
          <w:highlight w:val="white"/>
        </w:rPr>
        <w:t>}</w:t>
      </w:r>
      <w:r w:rsidR="00D8352C">
        <w:br w:type="page"/>
      </w:r>
    </w:p>
    <w:p w14:paraId="190C85A1" w14:textId="77777777" w:rsidR="00D3128F" w:rsidRDefault="00D8352C" w:rsidP="00D8352C">
      <w:pPr>
        <w:pStyle w:val="Heading2"/>
      </w:pPr>
      <w:bookmarkStart w:id="43" w:name="_Toc355731150"/>
      <w:r>
        <w:lastRenderedPageBreak/>
        <w:t>InitialiseMenu.ino</w:t>
      </w:r>
      <w:bookmarkEnd w:id="43"/>
    </w:p>
    <w:p w14:paraId="716F4E8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5625C3E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01DA3E3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C921CD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C6897C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5392B46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E20E0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0E5B7BE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6ACDEF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10F2EE0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2A2F1F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0286B2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9A30D9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3F4CEE3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55C5D3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43711CF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571E21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this function initialises the menu display array, the first number is the X position, the second number is the </w:t>
      </w:r>
    </w:p>
    <w:p w14:paraId="5CFC41F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Y position and the third number is the line number, 0 is line 1 and 1 is line 2</w:t>
      </w:r>
    </w:p>
    <w:p w14:paraId="547B428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7B3E57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re used to fill the bottom of columbs as well as blocking the cursor from moveing between options which are on</w:t>
      </w:r>
    </w:p>
    <w:p w14:paraId="6B762D4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ifferent sub menus</w:t>
      </w:r>
    </w:p>
    <w:p w14:paraId="2FB458C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34BED5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re used to bridge the gap between menu options that should apear to be next to eachoter on the Y axis but actualy</w:t>
      </w:r>
    </w:p>
    <w:p w14:paraId="182028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arent*/</w:t>
      </w:r>
    </w:p>
    <w:p w14:paraId="24B12CF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C1706E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Menu</w:t>
      </w:r>
      <w:r>
        <w:rPr>
          <w:rFonts w:ascii="Courier New" w:hAnsi="Courier New" w:cs="Courier New"/>
          <w:b/>
          <w:bCs/>
          <w:color w:val="000080"/>
          <w:sz w:val="20"/>
          <w:szCs w:val="20"/>
          <w:highlight w:val="white"/>
        </w:rPr>
        <w:t>()</w:t>
      </w:r>
    </w:p>
    <w:p w14:paraId="5A70997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CBC6A5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elcome t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estination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Hawkhaven       "</w:t>
      </w:r>
      <w:r>
        <w:rPr>
          <w:rFonts w:ascii="Courier New" w:hAnsi="Courier New" w:cs="Courier New"/>
          <w:b/>
          <w:bCs/>
          <w:color w:val="000080"/>
          <w:sz w:val="20"/>
          <w:szCs w:val="20"/>
          <w:highlight w:val="white"/>
        </w:rPr>
        <w:t>;</w:t>
      </w:r>
    </w:p>
    <w:p w14:paraId="5349162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eltrak 1.0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5E2A72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332B79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Remilo          "</w:t>
      </w:r>
      <w:r>
        <w:rPr>
          <w:rFonts w:ascii="Courier New" w:hAnsi="Courier New" w:cs="Courier New"/>
          <w:b/>
          <w:bCs/>
          <w:color w:val="000080"/>
          <w:sz w:val="20"/>
          <w:szCs w:val="20"/>
          <w:highlight w:val="white"/>
        </w:rPr>
        <w:t>;</w:t>
      </w:r>
    </w:p>
    <w:p w14:paraId="5BB904F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63FFBED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549DCE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Allantown       "</w:t>
      </w:r>
      <w:r>
        <w:rPr>
          <w:rFonts w:ascii="Courier New" w:hAnsi="Courier New" w:cs="Courier New"/>
          <w:b/>
          <w:bCs/>
          <w:color w:val="000080"/>
          <w:sz w:val="20"/>
          <w:szCs w:val="20"/>
          <w:highlight w:val="white"/>
        </w:rPr>
        <w:t>;</w:t>
      </w:r>
    </w:p>
    <w:p w14:paraId="5DAD7C9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6391766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E79686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Gregville       "</w:t>
      </w:r>
      <w:r>
        <w:rPr>
          <w:rFonts w:ascii="Courier New" w:hAnsi="Courier New" w:cs="Courier New"/>
          <w:b/>
          <w:bCs/>
          <w:color w:val="000080"/>
          <w:sz w:val="20"/>
          <w:szCs w:val="20"/>
          <w:highlight w:val="white"/>
        </w:rPr>
        <w:t>;</w:t>
      </w:r>
    </w:p>
    <w:p w14:paraId="72A6F65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0A45F11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83E550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eovetticutte   "</w:t>
      </w:r>
      <w:r>
        <w:rPr>
          <w:rFonts w:ascii="Courier New" w:hAnsi="Courier New" w:cs="Courier New"/>
          <w:b/>
          <w:bCs/>
          <w:color w:val="000080"/>
          <w:sz w:val="20"/>
          <w:szCs w:val="20"/>
          <w:highlight w:val="white"/>
        </w:rPr>
        <w:t>;</w:t>
      </w:r>
    </w:p>
    <w:p w14:paraId="4A5088F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0EA3580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B73E3E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Regantra        "</w:t>
      </w:r>
      <w:r>
        <w:rPr>
          <w:rFonts w:ascii="Courier New" w:hAnsi="Courier New" w:cs="Courier New"/>
          <w:b/>
          <w:bCs/>
          <w:color w:val="000080"/>
          <w:sz w:val="20"/>
          <w:szCs w:val="20"/>
          <w:highlight w:val="white"/>
        </w:rPr>
        <w:t>;</w:t>
      </w:r>
    </w:p>
    <w:p w14:paraId="17FAB79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0862B9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E6CCDA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Vancoville      "</w:t>
      </w:r>
      <w:r>
        <w:rPr>
          <w:rFonts w:ascii="Courier New" w:hAnsi="Courier New" w:cs="Courier New"/>
          <w:b/>
          <w:bCs/>
          <w:color w:val="000080"/>
          <w:sz w:val="20"/>
          <w:szCs w:val="20"/>
          <w:highlight w:val="white"/>
        </w:rPr>
        <w:t>;</w:t>
      </w:r>
    </w:p>
    <w:p w14:paraId="3F1AE0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0516198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BDD1B7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2C73878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672279E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0ABF13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etting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acklight       "</w:t>
      </w:r>
      <w:r>
        <w:rPr>
          <w:rFonts w:ascii="Courier New" w:hAnsi="Courier New" w:cs="Courier New"/>
          <w:b/>
          <w:bCs/>
          <w:color w:val="000080"/>
          <w:sz w:val="20"/>
          <w:szCs w:val="20"/>
          <w:highlight w:val="white"/>
        </w:rPr>
        <w:t>;</w:t>
      </w:r>
    </w:p>
    <w:p w14:paraId="4F523B8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20C179E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96DD1E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line originaly contained the top speed setting but it was removed when testing showed that changeing the</w:t>
      </w:r>
    </w:p>
    <w:p w14:paraId="45198B7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op speed caused the train to miss stations.</w:t>
      </w:r>
    </w:p>
    <w:p w14:paraId="00082F3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5507584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5D2375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E6C2DC8" w14:textId="77777777" w:rsidR="00D3128F" w:rsidRDefault="00D3128F">
      <w:r>
        <w:br w:type="page"/>
      </w:r>
    </w:p>
    <w:p w14:paraId="120EC48C" w14:textId="77777777" w:rsidR="00D3128F" w:rsidRDefault="00D3128F" w:rsidP="00D3128F">
      <w:pPr>
        <w:pStyle w:val="Heading2"/>
      </w:pPr>
      <w:bookmarkStart w:id="44" w:name="_Toc355731151"/>
      <w:r>
        <w:lastRenderedPageBreak/>
        <w:t>respondButtons.ino</w:t>
      </w:r>
      <w:bookmarkEnd w:id="44"/>
    </w:p>
    <w:p w14:paraId="52E8D3F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49185A2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4647AFE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7344F6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CD68FB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E531D0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58DFB2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52E7C31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033C8E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7DAF42A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79DAAE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6B1773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13868E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4C1C540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5D09E0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5F4A8A2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9A36C9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Butons</w:t>
      </w:r>
      <w:r>
        <w:rPr>
          <w:rFonts w:ascii="Courier New" w:hAnsi="Courier New" w:cs="Courier New"/>
          <w:b/>
          <w:bCs/>
          <w:color w:val="000080"/>
          <w:sz w:val="20"/>
          <w:szCs w:val="20"/>
          <w:highlight w:val="white"/>
        </w:rPr>
        <w:t>()</w:t>
      </w:r>
    </w:p>
    <w:p w14:paraId="1D889B1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1CB2A5D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is function the program checks the position of the menu to make sure that when the requested move is made it wont move</w:t>
      </w:r>
    </w:p>
    <w:p w14:paraId="0C90CC7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off the edge of the array and that it wont move onto a ~ which is not alowed, it also checks that a buton is not being held</w:t>
      </w:r>
    </w:p>
    <w:p w14:paraId="2A010D9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down by setting button captured to true when a buton is down and setting it to false when a buton is up, it will only respond</w:t>
      </w:r>
    </w:p>
    <w:p w14:paraId="0573D06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to a press if button captured is false which means that holding down a button does not register multiple presses,</w:t>
      </w:r>
    </w:p>
    <w:p w14:paraId="470D96E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F63770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once that has been confirmed it then moves the position in the menu and records the move that was just made for use in the</w:t>
      </w:r>
    </w:p>
    <w:p w14:paraId="55D9660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hashRespond() function later in the program*/</w:t>
      </w:r>
    </w:p>
    <w:p w14:paraId="102D41A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p>
    <w:p w14:paraId="333CE60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251A17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p>
    <w:p w14:paraId="50AD176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B684A0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p>
    <w:p w14:paraId="0AEBAB9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E2234D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p>
    <w:p w14:paraId="5152016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p>
    <w:p w14:paraId="520CE2C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lastRenderedPageBreak/>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p>
    <w:p w14:paraId="53659B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BFE085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5B932EB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8745AB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2C9848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67ED617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C1F8B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Y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646E509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716130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24E50ED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0278495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5BA18D2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FB009A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F6E196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DD1CCA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4A3FD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123391A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F671D9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11E6071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0ABA94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148A803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2065428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67B6F82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15A132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279EBBF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F9D5D6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3140EA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53821FC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2095D8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7C56984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11DB70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p>
    <w:p w14:paraId="0C02BD7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602A593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53AE540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1DB36D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31D4825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0993D7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1D6D8D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selectOut</w:t>
      </w:r>
      <w:r>
        <w:rPr>
          <w:rFonts w:ascii="Courier New" w:hAnsi="Courier New" w:cs="Courier New"/>
          <w:b/>
          <w:bCs/>
          <w:color w:val="000080"/>
          <w:sz w:val="20"/>
          <w:szCs w:val="20"/>
          <w:highlight w:val="white"/>
        </w:rPr>
        <w:t>:</w:t>
      </w:r>
    </w:p>
    <w:p w14:paraId="3A4A74B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p>
    <w:p w14:paraId="556BA56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utonCaptured</w:t>
      </w:r>
      <w:r>
        <w:rPr>
          <w:rFonts w:ascii="Courier New" w:hAnsi="Courier New" w:cs="Courier New"/>
          <w:b/>
          <w:bCs/>
          <w:color w:val="000080"/>
          <w:sz w:val="20"/>
          <w:szCs w:val="20"/>
          <w:highlight w:val="white"/>
        </w:rPr>
        <w:t>)</w:t>
      </w:r>
    </w:p>
    <w:p w14:paraId="1DB5715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4C9889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spondEn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alls the function for responding to enter being pressed</w:t>
      </w:r>
    </w:p>
    <w:p w14:paraId="528A0A5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14BB33E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CC3C4C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2D61745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EB90A4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BCCAD2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noneOut</w:t>
      </w:r>
      <w:r>
        <w:rPr>
          <w:rFonts w:ascii="Courier New" w:hAnsi="Courier New" w:cs="Courier New"/>
          <w:b/>
          <w:bCs/>
          <w:color w:val="000080"/>
          <w:sz w:val="20"/>
          <w:szCs w:val="20"/>
          <w:highlight w:val="white"/>
        </w:rPr>
        <w:t>:</w:t>
      </w:r>
    </w:p>
    <w:p w14:paraId="261C473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5E5589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cd.print("Beltrak 1.0     ");</w:t>
      </w:r>
    </w:p>
    <w:p w14:paraId="6A8518A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0F0FE9E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08C387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E5E7A3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71FF88" w14:textId="1983026C" w:rsidR="00116173" w:rsidRDefault="003A2FEE" w:rsidP="003A2FEE">
      <w:r>
        <w:rPr>
          <w:rFonts w:ascii="Courier New" w:hAnsi="Courier New" w:cs="Courier New"/>
          <w:b/>
          <w:bCs/>
          <w:color w:val="000080"/>
          <w:sz w:val="20"/>
          <w:szCs w:val="20"/>
          <w:highlight w:val="white"/>
        </w:rPr>
        <w:t>}</w:t>
      </w:r>
      <w:r w:rsidR="00116173">
        <w:br w:type="page"/>
      </w:r>
    </w:p>
    <w:p w14:paraId="68E8E880" w14:textId="77777777" w:rsidR="00116173" w:rsidRPr="00950E36" w:rsidRDefault="00116173" w:rsidP="00950E36"/>
    <w:p w14:paraId="22F78574" w14:textId="21FD3630" w:rsidR="003F0072" w:rsidRDefault="003F0072"/>
    <w:p w14:paraId="03D6C323" w14:textId="77777777" w:rsidR="003F0072" w:rsidRDefault="003F0072" w:rsidP="003F0072">
      <w:pPr>
        <w:pStyle w:val="Heading2"/>
      </w:pPr>
      <w:bookmarkStart w:id="45" w:name="_Toc355731152"/>
      <w:r>
        <w:t>checkConditions.ino</w:t>
      </w:r>
      <w:bookmarkEnd w:id="45"/>
    </w:p>
    <w:p w14:paraId="1EA6B9D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D34D9B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6F91A63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1A33AC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E124B7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EE6F5E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D7412D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79042C0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01A0BE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724713B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BCBAD1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FBD31B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29F15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5C1C234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E81DC4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6ECF50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B7FCCF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checkConditions</w:t>
      </w:r>
      <w:r>
        <w:rPr>
          <w:rFonts w:ascii="Courier New" w:hAnsi="Courier New" w:cs="Courier New"/>
          <w:b/>
          <w:bCs/>
          <w:color w:val="000080"/>
          <w:sz w:val="20"/>
          <w:szCs w:val="20"/>
          <w:highlight w:val="white"/>
        </w:rPr>
        <w:t>()</w:t>
      </w:r>
    </w:p>
    <w:p w14:paraId="10E773B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1A4E94E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position 0 of an instruction set, to see what the condition is</w:t>
      </w:r>
    </w:p>
    <w:p w14:paraId="53B3844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8E6D5F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t when sensor x goes HIGH</w:t>
      </w:r>
    </w:p>
    <w:p w14:paraId="3AAB185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0D23AA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inst[instSet][instPos][1]) - 48); //this tells us that the board has read state B</w:t>
      </w:r>
    </w:p>
    <w:p w14:paraId="2C21834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CB5BD0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heckSen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the virtual sensor dictated by position 1</w:t>
      </w:r>
    </w:p>
    <w:p w14:paraId="032213B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D5ACFE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sens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run if the sensor is high or the VS is true</w:t>
      </w:r>
    </w:p>
    <w:p w14:paraId="2FE5F5B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is met so this goes true</w:t>
      </w:r>
    </w:p>
    <w:p w14:paraId="2410F59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9AAF9A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F3833F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5A2D67D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p>
    <w:p w14:paraId="1AF55B1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51B3DC0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C0D5A4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74E20A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B486B7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450375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ait for x miliseconds then meet</w:t>
      </w:r>
    </w:p>
    <w:p w14:paraId="3467963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4FA89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state is W!"); //this tells us that the board has read state W</w:t>
      </w:r>
    </w:p>
    <w:p w14:paraId="1A839FC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timer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s if the timer has exceded the stated time in multiples of 100</w:t>
      </w:r>
    </w:p>
    <w:p w14:paraId="4695A05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535C80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has been met</w:t>
      </w:r>
    </w:p>
    <w:p w14:paraId="2B48AAB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DCACCA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081930A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96B58C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criment timer</w:t>
      </w:r>
    </w:p>
    <w:p w14:paraId="363A487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74FA426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FD29FC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E490D1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387AC6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2AA0AA8" w14:textId="3A50DEAE" w:rsidR="00ED3601" w:rsidRDefault="003A2FEE">
      <w:r>
        <w:rPr>
          <w:rFonts w:ascii="Courier New" w:hAnsi="Courier New" w:cs="Courier New"/>
          <w:b/>
          <w:bCs/>
          <w:color w:val="000080"/>
          <w:sz w:val="20"/>
          <w:szCs w:val="20"/>
          <w:highlight w:val="white"/>
        </w:rPr>
        <w:t>}</w:t>
      </w:r>
      <w:r w:rsidR="00ED3601">
        <w:br w:type="page"/>
      </w:r>
    </w:p>
    <w:p w14:paraId="08D06C3E" w14:textId="77777777" w:rsidR="00ED3601" w:rsidRDefault="00ED3601" w:rsidP="00ED3601">
      <w:pPr>
        <w:pStyle w:val="Heading2"/>
      </w:pPr>
      <w:bookmarkStart w:id="46" w:name="_Toc355731153"/>
      <w:r>
        <w:lastRenderedPageBreak/>
        <w:t>initialise.ino</w:t>
      </w:r>
      <w:bookmarkEnd w:id="46"/>
    </w:p>
    <w:p w14:paraId="03DC75F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BA748B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B9DA49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09BF33D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7342E1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7D9460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55F74C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A10874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721BDF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480FE5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3AA8BD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0C3024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43B5BD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543E750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B1D9E4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A4D33B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EC53F4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p>
    <w:p w14:paraId="301889A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8660B8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DD64DC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lcd screen with rows and columns</w:t>
      </w:r>
    </w:p>
    <w:p w14:paraId="6171D90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eg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79FBB4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5E1906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the loading screen</w:t>
      </w:r>
    </w:p>
    <w:p w14:paraId="696D9CE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D2A245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oadin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4BFE0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00E23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global variables</w:t>
      </w:r>
    </w:p>
    <w:p w14:paraId="098134A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full stop</w:t>
      </w:r>
    </w:p>
    <w:p w14:paraId="3CCE1D8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train will travel forward</w:t>
      </w:r>
    </w:p>
    <w:p w14:paraId="4A4F674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339370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ins</w:t>
      </w:r>
    </w:p>
    <w:p w14:paraId="2501D30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PD pin</w:t>
      </w:r>
    </w:p>
    <w:p w14:paraId="52097D3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direction pin</w:t>
      </w:r>
    </w:p>
    <w:p w14:paraId="5114D63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P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read from the button pin</w:t>
      </w:r>
    </w:p>
    <w:p w14:paraId="276A907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ake sure that the board doesent pass voltage to the button pin</w:t>
      </w:r>
    </w:p>
    <w:p w14:paraId="3E33E2B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78D720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int pins</w:t>
      </w:r>
    </w:p>
    <w:p w14:paraId="385B5CF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2409557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5201D0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0C077AB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5FC06D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009F34B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6B5CBF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inMode(pointPower, OUTPUT);</w:t>
      </w:r>
    </w:p>
    <w:p w14:paraId="375F604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60FD988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BD13BD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4F2C92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array positions</w:t>
      </w:r>
    </w:p>
    <w:p w14:paraId="111ADF3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p>
    <w:p w14:paraId="4EF20DD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Po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370A72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6D116A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timer</w:t>
      </w:r>
    </w:p>
    <w:p w14:paraId="3E5F9EA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im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7555274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ED1CA9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oints</w:t>
      </w:r>
    </w:p>
    <w:p w14:paraId="31566C1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p>
    <w:p w14:paraId="5B7E32C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6FF15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these two values are set to differ so that the board is forced to move all the points on the first run, this makes sure</w:t>
      </w:r>
    </w:p>
    <w:p w14:paraId="488B3F2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that the board knows their positions and reveals any malfunctioning points*/</w:t>
      </w:r>
    </w:p>
    <w:p w14:paraId="2103524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ointState[i] = true;</w:t>
      </w:r>
    </w:p>
    <w:p w14:paraId="177838B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ointSwitch[i] = false;</w:t>
      </w:r>
    </w:p>
    <w:p w14:paraId="7A24DD4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34914D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5B0D99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ransition boolean</w:t>
      </w:r>
    </w:p>
    <w:p w14:paraId="7C974D5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537EEF4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7AD52C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s the anti-multipress boolean</w:t>
      </w:r>
    </w:p>
    <w:p w14:paraId="5F4D5EA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set to true so that if a button is stuck down when the board turns on it is not registered*/</w:t>
      </w:r>
    </w:p>
    <w:p w14:paraId="3636108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5323EFC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4B30AC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nu positions</w:t>
      </w:r>
    </w:p>
    <w:p w14:paraId="03B21BF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62E77CC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65AA413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877C49A" w14:textId="77777777" w:rsidR="00ED3601" w:rsidRDefault="00ED3601">
      <w:r>
        <w:br w:type="page"/>
      </w:r>
    </w:p>
    <w:p w14:paraId="40EBBFF0" w14:textId="77777777" w:rsidR="00ED3601" w:rsidRDefault="00ED3601" w:rsidP="00ED3601">
      <w:pPr>
        <w:pStyle w:val="Heading2"/>
      </w:pPr>
      <w:bookmarkStart w:id="47" w:name="_Toc355731154"/>
      <w:r>
        <w:lastRenderedPageBreak/>
        <w:t>outputMenu.ino</w:t>
      </w:r>
      <w:bookmarkEnd w:id="47"/>
    </w:p>
    <w:p w14:paraId="7C0952C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0CB877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BD9BF0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0B82668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4A433F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4A6A6C4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FC9196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0DFE84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8DD875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59DCEE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21733A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7F268A2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48EE26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789009A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8CEC75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FC1809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D6FC91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outputMenu</w:t>
      </w:r>
      <w:r>
        <w:rPr>
          <w:rFonts w:ascii="Courier New" w:hAnsi="Courier New" w:cs="Courier New"/>
          <w:b/>
          <w:bCs/>
          <w:color w:val="000080"/>
          <w:sz w:val="20"/>
          <w:szCs w:val="20"/>
          <w:highlight w:val="white"/>
        </w:rPr>
        <w:t>()</w:t>
      </w:r>
    </w:p>
    <w:p w14:paraId="44838C0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05A05D7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function sets the cursor to the correct position and outputs the required text to the lcd*/</w:t>
      </w:r>
    </w:p>
    <w:p w14:paraId="742F2F9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osition the cursor</w:t>
      </w:r>
    </w:p>
    <w:p w14:paraId="5140BF7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 text</w:t>
      </w:r>
    </w:p>
    <w:p w14:paraId="3BFF1B5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prints what the screen is showing (used for testing)</w:t>
      </w:r>
    </w:p>
    <w:p w14:paraId="44C7C46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3EC64BF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585CB3B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776873A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A2C63EC" w14:textId="77777777" w:rsidR="00ED3601" w:rsidRDefault="00ED3601">
      <w:r>
        <w:br w:type="page"/>
      </w:r>
    </w:p>
    <w:p w14:paraId="03290A6C" w14:textId="77777777" w:rsidR="00ED3601" w:rsidRDefault="00ED3601" w:rsidP="00ED3601">
      <w:pPr>
        <w:pStyle w:val="Heading2"/>
      </w:pPr>
      <w:bookmarkStart w:id="48" w:name="_Toc355731155"/>
      <w:r>
        <w:lastRenderedPageBreak/>
        <w:t>outputToTrack.ino</w:t>
      </w:r>
      <w:bookmarkEnd w:id="48"/>
    </w:p>
    <w:p w14:paraId="764D7F3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1615721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4FC6966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1085A4A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20B227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037049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9B8771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44BC88F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FDF31A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0080261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F42EF9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5EE518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2BA1C3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28D8DC4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28713B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30B31D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F84A67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outputToTrack</w:t>
      </w:r>
      <w:r>
        <w:rPr>
          <w:rFonts w:ascii="Courier New" w:hAnsi="Courier New" w:cs="Courier New"/>
          <w:b/>
          <w:bCs/>
          <w:color w:val="000080"/>
          <w:sz w:val="20"/>
          <w:szCs w:val="20"/>
          <w:highlight w:val="white"/>
        </w:rPr>
        <w:t>()</w:t>
      </w:r>
    </w:p>
    <w:p w14:paraId="2EF3833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EFCC5B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239F24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oints</w:t>
      </w:r>
    </w:p>
    <w:p w14:paraId="141107E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Points();</w:t>
      </w:r>
    </w:p>
    <w:p w14:paraId="6C690EE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56D493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PPD to the train</w:t>
      </w:r>
    </w:p>
    <w:p w14:paraId="1C9DF37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analog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p>
    <w:p w14:paraId="72929A3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D33E6D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reverser to the train</w:t>
      </w:r>
    </w:p>
    <w:p w14:paraId="4B2C518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verser</w:t>
      </w:r>
      <w:r>
        <w:rPr>
          <w:rFonts w:ascii="Courier New" w:hAnsi="Courier New" w:cs="Courier New"/>
          <w:b/>
          <w:bCs/>
          <w:color w:val="000080"/>
          <w:sz w:val="20"/>
          <w:szCs w:val="20"/>
          <w:highlight w:val="white"/>
        </w:rPr>
        <w:t>)</w:t>
      </w:r>
    </w:p>
    <w:p w14:paraId="7E40662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79BFCA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if this is high the train travels backwards</w:t>
      </w:r>
    </w:p>
    <w:p w14:paraId="063755C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E269F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7008FFA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44577D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p>
    <w:p w14:paraId="18139E2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3A7A56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181025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D44682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D2942FC" w14:textId="77777777" w:rsidR="00ED3601" w:rsidRDefault="00ED3601">
      <w:r>
        <w:lastRenderedPageBreak/>
        <w:br w:type="page"/>
      </w:r>
    </w:p>
    <w:p w14:paraId="19C63050" w14:textId="77777777" w:rsidR="00ED3601" w:rsidRDefault="00ED3601" w:rsidP="00ED3601">
      <w:pPr>
        <w:pStyle w:val="Heading2"/>
      </w:pPr>
      <w:bookmarkStart w:id="49" w:name="_Toc355731156"/>
      <w:r>
        <w:lastRenderedPageBreak/>
        <w:t>readSensors.ino</w:t>
      </w:r>
      <w:bookmarkEnd w:id="49"/>
    </w:p>
    <w:p w14:paraId="747C31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1116D7F6"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w:t>
      </w:r>
    </w:p>
    <w:p w14:paraId="3467A985"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07DF3327"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BELTRAK</w:t>
      </w:r>
    </w:p>
    <w:p w14:paraId="18BA1EDC"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373EA089"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V1.0</w:t>
      </w:r>
    </w:p>
    <w:p w14:paraId="78A16D99"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63F691DF"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Hornby trainset automation</w:t>
      </w:r>
    </w:p>
    <w:p w14:paraId="05470BA1"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1195DD62"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By Michael Bell</w:t>
      </w:r>
    </w:p>
    <w:p w14:paraId="3D5AAD6D"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5ABC0A9C"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Programing started: 02/02/2013 at 14:08</w:t>
      </w:r>
    </w:p>
    <w:p w14:paraId="7AEFDE9B"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5F3BDBA4"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Programing completed: 06/05/2013 at 17:45</w:t>
      </w:r>
    </w:p>
    <w:p w14:paraId="1665FBD2"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617A6793"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8000"/>
          <w:sz w:val="20"/>
          <w:szCs w:val="20"/>
          <w:highlight w:val="white"/>
        </w:rPr>
        <w:t xml:space="preserve"> */</w:t>
      </w:r>
    </w:p>
    <w:p w14:paraId="2FE46CC3"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92D4011"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this function returns an intager value coresponding the the current button (or lack therof) being</w:t>
      </w:r>
    </w:p>
    <w:p w14:paraId="07FFB41B"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pressed, it only works when either 1 or 0 butons are being pressed, the intager values output are</w:t>
      </w:r>
    </w:p>
    <w:p w14:paraId="77AD20CF"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defined at the begining of the program as rightOut upOut etc.</w:t>
      </w:r>
    </w:p>
    <w:p w14:paraId="47D09D75"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29357FE0"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the sensor board outputs a diferent voltage depending on which buton is pressed, these voltages are</w:t>
      </w:r>
    </w:p>
    <w:p w14:paraId="04777D36"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defined at the begining of the program and are called upADC, downADC etc.</w:t>
      </w:r>
    </w:p>
    <w:p w14:paraId="770B2302"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014AEBE2"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the sensitivity (or hysteresis) is how far out the voltage can be on either side of the defined value,</w:t>
      </w:r>
    </w:p>
    <w:p w14:paraId="3247DCCC"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this allows for the tolerence of the resistors used producing the voltages</w:t>
      </w:r>
    </w:p>
    <w:p w14:paraId="09EE5196"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6BC8D72"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8000"/>
          <w:sz w:val="20"/>
          <w:szCs w:val="20"/>
          <w:highlight w:val="white"/>
        </w:rPr>
        <w:t>the voltage used is stored in buttonVoltage*/</w:t>
      </w:r>
    </w:p>
    <w:p w14:paraId="5A8B151C"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4B5A854"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readSensors</w:t>
      </w:r>
      <w:r w:rsidRPr="003A2FEE">
        <w:rPr>
          <w:rFonts w:ascii="Courier New" w:hAnsi="Courier New" w:cs="Courier New"/>
          <w:b/>
          <w:bCs/>
          <w:color w:val="000080"/>
          <w:sz w:val="20"/>
          <w:szCs w:val="20"/>
          <w:highlight w:val="white"/>
        </w:rPr>
        <w:t>(</w:t>
      </w:r>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sensorNumber</w:t>
      </w:r>
      <w:r w:rsidRPr="003A2FEE">
        <w:rPr>
          <w:rFonts w:ascii="Courier New" w:hAnsi="Courier New" w:cs="Courier New"/>
          <w:b/>
          <w:bCs/>
          <w:color w:val="000080"/>
          <w:sz w:val="20"/>
          <w:szCs w:val="20"/>
          <w:highlight w:val="white"/>
        </w:rPr>
        <w:t>)</w:t>
      </w:r>
    </w:p>
    <w:p w14:paraId="680775E1"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b/>
          <w:bCs/>
          <w:color w:val="000080"/>
          <w:sz w:val="20"/>
          <w:szCs w:val="20"/>
          <w:highlight w:val="white"/>
        </w:rPr>
        <w:t>{</w:t>
      </w:r>
    </w:p>
    <w:p w14:paraId="01423101"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color w:val="8000FF"/>
          <w:sz w:val="20"/>
          <w:szCs w:val="20"/>
          <w:highlight w:val="white"/>
        </w:rPr>
        <w:t>unsigned</w:t>
      </w:r>
      <w:r w:rsidRPr="003A2FEE">
        <w:rPr>
          <w:rFonts w:ascii="Courier New" w:hAnsi="Courier New" w:cs="Courier New"/>
          <w:color w:val="000000"/>
          <w:sz w:val="20"/>
          <w:szCs w:val="20"/>
          <w:highlight w:val="white"/>
        </w:rPr>
        <w:t xml:space="preserve"> </w:t>
      </w:r>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nalogRead</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sensorNumber</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reads the voltage and stores it</w:t>
      </w:r>
    </w:p>
    <w:p w14:paraId="635E94EE"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Serial.println(buttonVoltage);</w:t>
      </w:r>
    </w:p>
    <w:p w14:paraId="3E8456B0"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righ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e rightADC is 0 so we check that it is beneath 0 +the sensitivity</w:t>
      </w:r>
    </w:p>
    <w:p w14:paraId="75FE7646"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3E0C618D"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rightOut</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returns the button pressed</w:t>
      </w:r>
    </w:p>
    <w:p w14:paraId="7C073D74"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lastRenderedPageBreak/>
        <w:t xml:space="preserve">  </w:t>
      </w:r>
      <w:r w:rsidRPr="003A2FEE">
        <w:rPr>
          <w:rFonts w:ascii="Courier New" w:hAnsi="Courier New" w:cs="Courier New"/>
          <w:b/>
          <w:bCs/>
          <w:color w:val="000080"/>
          <w:sz w:val="20"/>
          <w:szCs w:val="20"/>
          <w:highlight w:val="white"/>
        </w:rPr>
        <w:t>}</w:t>
      </w:r>
    </w:p>
    <w:p w14:paraId="3CCD862C"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3A129B7"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up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up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checks the voltage is in range</w:t>
      </w:r>
    </w:p>
    <w:p w14:paraId="48CA2241"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0D90EA1D"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upOut</w:t>
      </w:r>
      <w:r w:rsidRPr="003A2FEE">
        <w:rPr>
          <w:rFonts w:ascii="Courier New" w:hAnsi="Courier New" w:cs="Courier New"/>
          <w:b/>
          <w:bCs/>
          <w:color w:val="000080"/>
          <w:sz w:val="20"/>
          <w:szCs w:val="20"/>
          <w:highlight w:val="white"/>
        </w:rPr>
        <w:t>;</w:t>
      </w:r>
    </w:p>
    <w:p w14:paraId="0B720D7D"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317C3BAB"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609DF00"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down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down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p>
    <w:p w14:paraId="43BCA83D"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378F1091"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downOut</w:t>
      </w:r>
      <w:r w:rsidRPr="003A2FEE">
        <w:rPr>
          <w:rFonts w:ascii="Courier New" w:hAnsi="Courier New" w:cs="Courier New"/>
          <w:b/>
          <w:bCs/>
          <w:color w:val="000080"/>
          <w:sz w:val="20"/>
          <w:szCs w:val="20"/>
          <w:highlight w:val="white"/>
        </w:rPr>
        <w:t>;</w:t>
      </w:r>
    </w:p>
    <w:p w14:paraId="067B4D71"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43569575"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BB08630"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lef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lef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p>
    <w:p w14:paraId="6E18D3B9"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497F5CD0"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leftOut</w:t>
      </w:r>
      <w:r w:rsidRPr="003A2FEE">
        <w:rPr>
          <w:rFonts w:ascii="Courier New" w:hAnsi="Courier New" w:cs="Courier New"/>
          <w:b/>
          <w:bCs/>
          <w:color w:val="000080"/>
          <w:sz w:val="20"/>
          <w:szCs w:val="20"/>
          <w:highlight w:val="white"/>
        </w:rPr>
        <w:t>;</w:t>
      </w:r>
    </w:p>
    <w:p w14:paraId="3618741A"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632AC96F"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B7E85CE"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selec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selec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p>
    <w:p w14:paraId="3FE031E9"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16E79E13"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selectOut</w:t>
      </w:r>
      <w:r w:rsidRPr="003A2FEE">
        <w:rPr>
          <w:rFonts w:ascii="Courier New" w:hAnsi="Courier New" w:cs="Courier New"/>
          <w:b/>
          <w:bCs/>
          <w:color w:val="000080"/>
          <w:sz w:val="20"/>
          <w:szCs w:val="20"/>
          <w:highlight w:val="white"/>
        </w:rPr>
        <w:t>;</w:t>
      </w:r>
    </w:p>
    <w:p w14:paraId="4EA7FDFE"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1DC7D0DE"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5A49517"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p>
    <w:p w14:paraId="65F84EEC"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01F89D16"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noneOut</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if the voltage matches none of these then we return that no button is being pressed</w:t>
      </w:r>
    </w:p>
    <w:p w14:paraId="39AF174E"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0D1DDBAA" w14:textId="7D3DDBA3"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w:t>
      </w:r>
    </w:p>
    <w:p w14:paraId="4D80C872"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p>
    <w:p w14:paraId="536DA104" w14:textId="5200A16E" w:rsidR="002F1085" w:rsidRDefault="002F1085" w:rsidP="003A2FEE">
      <w:pPr>
        <w:pStyle w:val="Heading2"/>
      </w:pPr>
      <w:r>
        <w:br w:type="page"/>
      </w:r>
      <w:bookmarkStart w:id="50" w:name="_Toc355731157"/>
      <w:r>
        <w:lastRenderedPageBreak/>
        <w:t>respondConditions.ino</w:t>
      </w:r>
      <w:bookmarkEnd w:id="50"/>
    </w:p>
    <w:p w14:paraId="61B1AB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819D05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15B4C4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768A77E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9264AD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D11A18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86E6AD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3F05C02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AA9705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1484B3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D7B70D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43A5212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0F6AE3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028638E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242470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3AC494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3837F3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Conditions</w:t>
      </w:r>
      <w:r>
        <w:rPr>
          <w:rFonts w:ascii="Courier New" w:hAnsi="Courier New" w:cs="Courier New"/>
          <w:b/>
          <w:bCs/>
          <w:color w:val="000080"/>
          <w:sz w:val="20"/>
          <w:szCs w:val="20"/>
          <w:highlight w:val="white"/>
        </w:rPr>
        <w:t>()</w:t>
      </w:r>
    </w:p>
    <w:p w14:paraId="56B3F56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0DB93B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heckConditions</w:t>
      </w:r>
      <w:r>
        <w:rPr>
          <w:rFonts w:ascii="Courier New" w:hAnsi="Courier New" w:cs="Courier New"/>
          <w:b/>
          <w:bCs/>
          <w:color w:val="000080"/>
          <w:sz w:val="20"/>
          <w:szCs w:val="20"/>
          <w:highlight w:val="white"/>
        </w:rPr>
        <w:t>())</w:t>
      </w:r>
    </w:p>
    <w:p w14:paraId="12BEBF0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AB255F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2 in the instruction set</w:t>
      </w:r>
    </w:p>
    <w:p w14:paraId="6697CA7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83E9E0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PD to a set value</w:t>
      </w:r>
    </w:p>
    <w:p w14:paraId="454257B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D2C4FD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3 which contains the PPD setting</w:t>
      </w:r>
    </w:p>
    <w:p w14:paraId="47FFB9B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8841CF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3F58CD4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CC825E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0%</w:t>
      </w:r>
    </w:p>
    <w:p w14:paraId="356344E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3C57CD1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F634CB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F82B0C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03C52AF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E0D5F9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p>
    <w:p w14:paraId="2219810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lastRenderedPageBreak/>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p>
    <w:p w14:paraId="477864A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0B941F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E24738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770D0F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2E0C91A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33CA74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p>
    <w:p w14:paraId="38EA596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p>
    <w:p w14:paraId="1174EC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4D9B54E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B148AC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E1C562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6022AF1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DA3449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p>
    <w:p w14:paraId="6B8C3DA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p>
    <w:p w14:paraId="7E2560B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AFB556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08D21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870D60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2BCFDFA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0C3CEF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p>
    <w:p w14:paraId="52E8275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p>
    <w:p w14:paraId="2F39D1E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5836659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9E3D6B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4B16FF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p>
    <w:p w14:paraId="5622359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96FE03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3F9747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3F52AE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p>
    <w:p w14:paraId="0F7CCD6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1E15D5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converge the given points</w:t>
      </w:r>
    </w:p>
    <w:p w14:paraId="7DC763F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converge"</w:t>
      </w:r>
      <w:r>
        <w:rPr>
          <w:rFonts w:ascii="Courier New" w:hAnsi="Courier New" w:cs="Courier New"/>
          <w:b/>
          <w:bCs/>
          <w:color w:val="000080"/>
          <w:sz w:val="20"/>
          <w:szCs w:val="20"/>
          <w:highlight w:val="white"/>
        </w:rPr>
        <w:t>);</w:t>
      </w:r>
    </w:p>
    <w:p w14:paraId="6552065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1000);</w:t>
      </w:r>
    </w:p>
    <w:p w14:paraId="16CB1AB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s us to the next instruction</w:t>
      </w:r>
    </w:p>
    <w:p w14:paraId="08CBCA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0D1BAE5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9FBB09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B3910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ECF046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p>
    <w:p w14:paraId="76E95F0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1EF676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diverge the given points</w:t>
      </w:r>
    </w:p>
    <w:p w14:paraId="085FE9B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verge"</w:t>
      </w:r>
      <w:r>
        <w:rPr>
          <w:rFonts w:ascii="Courier New" w:hAnsi="Courier New" w:cs="Courier New"/>
          <w:b/>
          <w:bCs/>
          <w:color w:val="000080"/>
          <w:sz w:val="20"/>
          <w:szCs w:val="20"/>
          <w:highlight w:val="white"/>
        </w:rPr>
        <w:t>);</w:t>
      </w:r>
    </w:p>
    <w:p w14:paraId="6295C39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1000);</w:t>
      </w:r>
    </w:p>
    <w:p w14:paraId="267DFF0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s us to the next instruction</w:t>
      </w:r>
    </w:p>
    <w:p w14:paraId="4AACA03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5B8AD8B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8A9891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AFC838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p>
    <w:p w14:paraId="644DD16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66C7E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the train</w:t>
      </w:r>
    </w:p>
    <w:p w14:paraId="3A0F322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following instructions</w:t>
      </w:r>
    </w:p>
    <w:p w14:paraId="740397B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48E1603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934F22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F398EC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tim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sets the timer to be used by a diferent call of W</w:t>
      </w:r>
    </w:p>
    <w:p w14:paraId="6E27BB1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moves to the next instruction set</w:t>
      </w:r>
    </w:p>
    <w:p w14:paraId="0540534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for(int i = 0; i &lt; 10; i++)</w:t>
      </w:r>
    </w:p>
    <w:p w14:paraId="0FC82F1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p>
    <w:p w14:paraId="0DC3BD8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i);</w:t>
      </w:r>
    </w:p>
    <w:p w14:paraId="294AD00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w:t>
      </w:r>
    </w:p>
    <w:p w14:paraId="361AF97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ln(pointSwitch[i]);</w:t>
      </w:r>
    </w:p>
    <w:p w14:paraId="43E196D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p>
    <w:p w14:paraId="4065521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
    <w:p w14:paraId="0A0AD98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lay(10000);</w:t>
      </w:r>
    </w:p>
    <w:p w14:paraId="5D46F69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66ED8B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CED7551" w14:textId="1E51BFC6" w:rsidR="002F1085" w:rsidRDefault="003A2FEE">
      <w:r>
        <w:rPr>
          <w:rFonts w:ascii="Courier New" w:hAnsi="Courier New" w:cs="Courier New"/>
          <w:b/>
          <w:bCs/>
          <w:color w:val="000080"/>
          <w:sz w:val="20"/>
          <w:szCs w:val="20"/>
          <w:highlight w:val="white"/>
        </w:rPr>
        <w:t>}</w:t>
      </w:r>
      <w:r w:rsidR="002F1085">
        <w:br w:type="page"/>
      </w:r>
    </w:p>
    <w:p w14:paraId="40E13F37" w14:textId="77777777" w:rsidR="002F1085" w:rsidRDefault="002F1085" w:rsidP="002F1085">
      <w:pPr>
        <w:pStyle w:val="Heading2"/>
      </w:pPr>
      <w:bookmarkStart w:id="51" w:name="_Toc355731158"/>
      <w:r>
        <w:lastRenderedPageBreak/>
        <w:t>respondHash.ino</w:t>
      </w:r>
      <w:bookmarkEnd w:id="51"/>
    </w:p>
    <w:p w14:paraId="2CD397F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4C795E2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671D06C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5F9AFF7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47C1B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53DF4D8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8AD981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76B0B41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3F9113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515925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79BF21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4A3381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4AACA9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772B5B6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55E2FA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956B3D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3D41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rogram moves onto a hash it moves forward untill it reaches a menu option except when it moves left onto the hash</w:t>
      </w:r>
    </w:p>
    <w:p w14:paraId="7F1320E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n which case it goes up untill it reaches an option*/</w:t>
      </w:r>
    </w:p>
    <w:p w14:paraId="1BE140C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B7F52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Hashes</w:t>
      </w:r>
      <w:r>
        <w:rPr>
          <w:rFonts w:ascii="Courier New" w:hAnsi="Courier New" w:cs="Courier New"/>
          <w:b/>
          <w:bCs/>
          <w:color w:val="000080"/>
          <w:sz w:val="20"/>
          <w:szCs w:val="20"/>
          <w:highlight w:val="white"/>
        </w:rPr>
        <w:t>()</w:t>
      </w:r>
    </w:p>
    <w:p w14:paraId="4E86759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175B407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22C3BCD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A3047C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393E04D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1B4D8A3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8BD655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64E45A0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275F49B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D9CA72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4DC59F0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3172557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A45771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25F79F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7A6376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p>
    <w:p w14:paraId="2EA8C86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1C1E058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46C685D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14A86CF" w14:textId="5288CF40" w:rsidR="002F1085" w:rsidRDefault="003A2FEE">
      <w:r>
        <w:rPr>
          <w:rFonts w:ascii="Courier New" w:hAnsi="Courier New" w:cs="Courier New"/>
          <w:b/>
          <w:bCs/>
          <w:color w:val="000080"/>
          <w:sz w:val="20"/>
          <w:szCs w:val="20"/>
          <w:highlight w:val="white"/>
        </w:rPr>
        <w:t>}</w:t>
      </w:r>
      <w:r w:rsidR="002F1085">
        <w:br w:type="page"/>
      </w:r>
    </w:p>
    <w:p w14:paraId="38CABA4A" w14:textId="77777777" w:rsidR="002F1085" w:rsidRDefault="002F1085" w:rsidP="002F1085">
      <w:pPr>
        <w:pStyle w:val="Heading2"/>
      </w:pPr>
      <w:bookmarkStart w:id="52" w:name="_Toc355731159"/>
      <w:r>
        <w:lastRenderedPageBreak/>
        <w:t>respondTildie.ino</w:t>
      </w:r>
      <w:bookmarkEnd w:id="52"/>
    </w:p>
    <w:p w14:paraId="2EBE892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5E9FE126"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p>
    <w:p w14:paraId="368D5C0D"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6811321E"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6BC891A"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9E4B357"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5C0E50D"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241FF266"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8A30240"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209A513B"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B2B013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1BD9E748"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18A824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09B3F44C"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7AFC4A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0D18FC1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p>
    <w:p w14:paraId="128CA128"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if the program reaches a tildie this is run, when the program moves onto a ~ it moves back one step except when it moved left</w:t>
      </w:r>
    </w:p>
    <w:p w14:paraId="380F2CFC"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onto a tildie in which case it goes up untill it reaches a menu option*/</w:t>
      </w:r>
    </w:p>
    <w:p w14:paraId="393D94E4"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A85C466"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Tildie</w:t>
      </w:r>
      <w:r>
        <w:rPr>
          <w:rFonts w:ascii="Courier New" w:hAnsi="Courier New" w:cs="Courier New"/>
          <w:b/>
          <w:bCs/>
          <w:color w:val="000080"/>
          <w:sz w:val="20"/>
          <w:szCs w:val="20"/>
          <w:highlight w:val="white"/>
        </w:rPr>
        <w:t>()</w:t>
      </w:r>
    </w:p>
    <w:p w14:paraId="48CC412A"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EECC65E"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C82E362"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459FB46"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0B0969A6"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0326C825"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1D8E7D2"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7942157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773F6812"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6886310"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494D45A3"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34755C7A"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5697B21"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p>
    <w:p w14:paraId="0AA56D6B"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p>
    <w:p w14:paraId="07635FD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A6076E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31BE2D72"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p>
    <w:p w14:paraId="67E24AB9"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p>
    <w:p w14:paraId="6F599304"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5A69EB4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2C74C3B6"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486BE7C" w14:textId="579602F3" w:rsidR="002F1085" w:rsidRDefault="00973ACE">
      <w:r>
        <w:rPr>
          <w:rFonts w:ascii="Courier New" w:hAnsi="Courier New" w:cs="Courier New"/>
          <w:b/>
          <w:bCs/>
          <w:color w:val="000080"/>
          <w:sz w:val="20"/>
          <w:szCs w:val="20"/>
          <w:highlight w:val="white"/>
        </w:rPr>
        <w:t>}</w:t>
      </w:r>
      <w:r w:rsidR="002F1085">
        <w:br w:type="page"/>
      </w:r>
    </w:p>
    <w:p w14:paraId="633519FC" w14:textId="77777777" w:rsidR="002F1085" w:rsidRDefault="002F1085" w:rsidP="002F1085">
      <w:pPr>
        <w:pStyle w:val="Heading2"/>
      </w:pPr>
      <w:bookmarkStart w:id="53" w:name="_Toc355731160"/>
      <w:r>
        <w:lastRenderedPageBreak/>
        <w:t>setPoint.ino</w:t>
      </w:r>
      <w:bookmarkEnd w:id="53"/>
    </w:p>
    <w:p w14:paraId="438DBDA4"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2FB1233B"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p>
    <w:p w14:paraId="39A1626E"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7F49E12F"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050D65D"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483C853A"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4CFDAEF"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450EECFF"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8A6DB3C"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4357C8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2F6A71F"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7B7641ED"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2CC1012"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69913676"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2E3485B"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645B7C5C"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p>
    <w:p w14:paraId="24BEC332"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this function takes in a point number and a point state, looks up the pin for that point's relay then </w:t>
      </w:r>
    </w:p>
    <w:p w14:paraId="4553239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sets the point to the given state.*/</w:t>
      </w:r>
    </w:p>
    <w:p w14:paraId="218A1EB2"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AC85247"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 false converge A | D true Diverge B</w:t>
      </w:r>
    </w:p>
    <w:p w14:paraId="02094FCE"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A47356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oolean Cor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point</w:t>
      </w:r>
      <w:r>
        <w:rPr>
          <w:rFonts w:ascii="Courier New" w:hAnsi="Courier New" w:cs="Courier New"/>
          <w:b/>
          <w:bCs/>
          <w:color w:val="000080"/>
          <w:sz w:val="20"/>
          <w:szCs w:val="20"/>
          <w:highlight w:val="white"/>
        </w:rPr>
        <w:t>)</w:t>
      </w:r>
    </w:p>
    <w:p w14:paraId="58D97B2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A566EDF"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pointSet calle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p>
    <w:p w14:paraId="50E82379"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pointPin</w:t>
      </w:r>
      <w:r>
        <w:rPr>
          <w:rFonts w:ascii="Courier New" w:hAnsi="Courier New" w:cs="Courier New"/>
          <w:b/>
          <w:bCs/>
          <w:color w:val="000080"/>
          <w:sz w:val="20"/>
          <w:szCs w:val="20"/>
          <w:highlight w:val="white"/>
        </w:rPr>
        <w:t>;</w:t>
      </w:r>
    </w:p>
    <w:p w14:paraId="74A5B73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472A627"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se are the two points we use</w:t>
      </w:r>
    </w:p>
    <w:p w14:paraId="0D5CF2AC"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41D6756B"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5B6367E8"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0F96078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2</w:t>
      </w:r>
      <w:r>
        <w:rPr>
          <w:rFonts w:ascii="Courier New" w:hAnsi="Courier New" w:cs="Courier New"/>
          <w:b/>
          <w:bCs/>
          <w:color w:val="000080"/>
          <w:sz w:val="20"/>
          <w:szCs w:val="20"/>
          <w:highlight w:val="white"/>
        </w:rPr>
        <w:t>;</w:t>
      </w:r>
    </w:p>
    <w:p w14:paraId="09AC5EA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4B7E983"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rD</w:t>
      </w:r>
      <w:r>
        <w:rPr>
          <w:rFonts w:ascii="Courier New" w:hAnsi="Courier New" w:cs="Courier New"/>
          <w:b/>
          <w:bCs/>
          <w:color w:val="000080"/>
          <w:sz w:val="20"/>
          <w:szCs w:val="20"/>
          <w:highlight w:val="white"/>
        </w:rPr>
        <w:t>)</w:t>
      </w:r>
    </w:p>
    <w:p w14:paraId="0E860CF3"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AB8F42"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oints diverge we switch on the direction relay</w:t>
      </w:r>
    </w:p>
    <w:p w14:paraId="1BA3ADAC"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rect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p>
    <w:p w14:paraId="714A5907"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500);</w:t>
      </w:r>
    </w:p>
    <w:p w14:paraId="4C464E90"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p>
    <w:p w14:paraId="4040CF3E"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15B4AB4"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nalogWrite(pointPower, 255);</w:t>
      </w:r>
    </w:p>
    <w:p w14:paraId="764D924F"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8F2E660"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ground the points causing them to move</w:t>
      </w:r>
    </w:p>
    <w:p w14:paraId="397CA626"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ground 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p>
    <w:p w14:paraId="7DFEDF43"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5C7F6EA"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give them time to move</w:t>
      </w:r>
    </w:p>
    <w:p w14:paraId="5358464C"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nalogWrite(pointPower, 0);</w:t>
      </w:r>
    </w:p>
    <w:p w14:paraId="7C8DC2E6"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unground them so they wont heat up</w:t>
      </w:r>
    </w:p>
    <w:p w14:paraId="657AE3F8"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unground 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p>
    <w:p w14:paraId="36888905"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rD</w:t>
      </w:r>
      <w:r>
        <w:rPr>
          <w:rFonts w:ascii="Courier New" w:hAnsi="Courier New" w:cs="Courier New"/>
          <w:b/>
          <w:bCs/>
          <w:color w:val="000080"/>
          <w:sz w:val="20"/>
          <w:szCs w:val="20"/>
          <w:highlight w:val="white"/>
        </w:rPr>
        <w:t>)</w:t>
      </w:r>
    </w:p>
    <w:p w14:paraId="2EFD5C2F"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8C648F8"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p>
    <w:p w14:paraId="79EA406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oints diverge we switch off the direction relay</w:t>
      </w:r>
    </w:p>
    <w:p w14:paraId="2AB4FE31"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rector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p>
    <w:p w14:paraId="3D5B6B99" w14:textId="69E36B4D"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23BD9EA" w14:textId="77777777" w:rsidR="00973ACE" w:rsidRPr="00973ACE" w:rsidRDefault="00973ACE" w:rsidP="00950E36"/>
    <w:p w14:paraId="522D8E5D" w14:textId="77777777" w:rsidR="003A2FEE" w:rsidRDefault="00D3128F" w:rsidP="00950E36">
      <w:pPr>
        <w:pStyle w:val="Heading2"/>
      </w:pPr>
      <w:r>
        <w:br w:type="page"/>
      </w:r>
      <w:bookmarkStart w:id="54" w:name="_Toc355731161"/>
      <w:r w:rsidR="003A2FEE">
        <w:lastRenderedPageBreak/>
        <w:t>checkPoints.ino</w:t>
      </w:r>
      <w:bookmarkEnd w:id="54"/>
    </w:p>
    <w:p w14:paraId="477F8AE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02FFA72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24BBDBE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55F0263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8F772D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47FD479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AAF7EF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9A7665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60CB99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7138CE5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B50BC7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35A16F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230BCE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62CADC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B8689B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35EA72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1400D7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was originaly used to check the position of the points but it turned out</w:t>
      </w:r>
    </w:p>
    <w:p w14:paraId="015156D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to cause multiple errors and so was removed and replaced with code that simply switched </w:t>
      </w:r>
    </w:p>
    <w:p w14:paraId="287D29F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he points without remembering their position*/</w:t>
      </w:r>
    </w:p>
    <w:p w14:paraId="64BF6A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E5850D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D2140A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checkPoints</w:t>
      </w:r>
      <w:r>
        <w:rPr>
          <w:rFonts w:ascii="Courier New" w:hAnsi="Courier New" w:cs="Courier New"/>
          <w:b/>
          <w:bCs/>
          <w:color w:val="000080"/>
          <w:sz w:val="20"/>
          <w:szCs w:val="20"/>
          <w:highlight w:val="white"/>
        </w:rPr>
        <w:t>()</w:t>
      </w:r>
    </w:p>
    <w:p w14:paraId="3FB9777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92910A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for (int i = 1; i &lt; 11; i++)  //goes through all the points</w:t>
      </w:r>
    </w:p>
    <w:p w14:paraId="4770E39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50D8A4B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if (pointState[i] != pointSwitch[i]) //if the state doesent match what it should be</w:t>
      </w:r>
    </w:p>
    <w:p w14:paraId="2233366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21B9E86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tPoint(pointSwitch[i], i); //move the points</w:t>
      </w:r>
    </w:p>
    <w:p w14:paraId="7416787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ointState[i] = pointSwitch[i]; //change the state</w:t>
      </w:r>
    </w:p>
    <w:p w14:paraId="1D19138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660FCE4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076973A1" w14:textId="1942D605" w:rsidR="003A2FEE" w:rsidRDefault="003A2FEE" w:rsidP="003A2FEE">
      <w:pPr>
        <w:autoSpaceDE w:val="0"/>
        <w:autoSpaceDN w:val="0"/>
        <w:adjustRightInd w:val="0"/>
        <w:spacing w:after="0" w:line="240" w:lineRule="auto"/>
        <w:rPr>
          <w:rFonts w:ascii="Courier New" w:hAnsi="Courier New" w:cs="Courier New"/>
          <w:b/>
          <w:bCs/>
          <w:color w:val="000080"/>
          <w:sz w:val="20"/>
          <w:szCs w:val="20"/>
          <w:highlight w:val="white"/>
        </w:rPr>
      </w:pPr>
      <w:r>
        <w:rPr>
          <w:rFonts w:ascii="Courier New" w:hAnsi="Courier New" w:cs="Courier New"/>
          <w:b/>
          <w:bCs/>
          <w:color w:val="000080"/>
          <w:sz w:val="20"/>
          <w:szCs w:val="20"/>
          <w:highlight w:val="white"/>
        </w:rPr>
        <w:t>}</w:t>
      </w:r>
    </w:p>
    <w:p w14:paraId="341949CC" w14:textId="77777777" w:rsidR="003A2FEE" w:rsidRDefault="003A2FEE">
      <w:pPr>
        <w:rPr>
          <w:rFonts w:ascii="Courier New" w:hAnsi="Courier New" w:cs="Courier New"/>
          <w:b/>
          <w:bCs/>
          <w:color w:val="000080"/>
          <w:sz w:val="20"/>
          <w:szCs w:val="20"/>
          <w:highlight w:val="white"/>
        </w:rPr>
      </w:pPr>
      <w:r>
        <w:rPr>
          <w:rFonts w:ascii="Courier New" w:hAnsi="Courier New" w:cs="Courier New"/>
          <w:b/>
          <w:bCs/>
          <w:color w:val="000080"/>
          <w:sz w:val="20"/>
          <w:szCs w:val="20"/>
          <w:highlight w:val="white"/>
        </w:rPr>
        <w:br w:type="page"/>
      </w:r>
    </w:p>
    <w:p w14:paraId="02588715" w14:textId="4930E8A2" w:rsidR="003A2FEE" w:rsidRDefault="003A2FEE" w:rsidP="00950E36">
      <w:pPr>
        <w:pStyle w:val="Heading2"/>
        <w:rPr>
          <w:highlight w:val="white"/>
        </w:rPr>
      </w:pPr>
      <w:bookmarkStart w:id="55" w:name="_Toc355731162"/>
      <w:r>
        <w:rPr>
          <w:highlight w:val="white"/>
        </w:rPr>
        <w:lastRenderedPageBreak/>
        <w:t>respondEnter.ino</w:t>
      </w:r>
      <w:bookmarkEnd w:id="55"/>
    </w:p>
    <w:p w14:paraId="7B90F17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028BA8F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42DEAE1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73C909A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28390E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C5B9E5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1D6BC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6145C0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61C137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1E226E1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9E5511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D6599F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DCF90E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3EF7922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AAE31D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47BAD8E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61EE60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function is called when enter is pressed it either sets the instruction set to the apropriate station or</w:t>
      </w:r>
    </w:p>
    <w:p w14:paraId="4A6CC1B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t runs the function for backlight or top speed*/</w:t>
      </w:r>
    </w:p>
    <w:p w14:paraId="495145E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DF38B6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Ente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function takes in the current menu position</w:t>
      </w:r>
    </w:p>
    <w:p w14:paraId="1336E7A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C60A15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menu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nly options in the third colum do things so we check if the selected option is there</w:t>
      </w:r>
    </w:p>
    <w:p w14:paraId="621B6E7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ection is for when a station is selected, the first 7 options are stations so we check weather that is in bounds</w:t>
      </w:r>
    </w:p>
    <w:p w14:paraId="516A74F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already in transit then the enter button should not do anything so we check that as well</w:t>
      </w:r>
    </w:p>
    <w:p w14:paraId="7C172E5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059489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st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y position of the cursor also corresponds to the relivent instruction set, this is selected when enter is pressed</w:t>
      </w:r>
    </w:p>
    <w:p w14:paraId="1C42E7A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stPo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then go to the start of the instructions</w:t>
      </w:r>
    </w:p>
    <w:p w14:paraId="4DBCE15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21E400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ursor is reset for when transit is complete</w:t>
      </w:r>
    </w:p>
    <w:p w14:paraId="3D8BB39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3376BB7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D03BDB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set the train in transit which starts the instructions and locks the screen</w:t>
      </w:r>
    </w:p>
    <w:p w14:paraId="439219B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6F1E5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18F7FC3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p>
    <w:p w14:paraId="7C94B4D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p>
    <w:p w14:paraId="6FEB29B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AB807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p>
    <w:p w14:paraId="6D6CE16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p>
    <w:p w14:paraId="050FE36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p>
    <w:p w14:paraId="4D943FE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B6599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B6106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A9F666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menu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the backlight position in the menu</w:t>
      </w:r>
    </w:p>
    <w:p w14:paraId="60285F5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7DEC2A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07DF75E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 switches the backlight off</w:t>
      </w:r>
    </w:p>
    <w:p w14:paraId="22BA55C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6179F56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2 switches it on</w:t>
      </w:r>
    </w:p>
    <w:p w14:paraId="1EC96F0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0B43E60" w14:textId="779322EF" w:rsidR="00973ACE" w:rsidRDefault="003A2FEE" w:rsidP="003A2FEE">
      <w:pPr>
        <w:autoSpaceDE w:val="0"/>
        <w:autoSpaceDN w:val="0"/>
        <w:adjustRightInd w:val="0"/>
        <w:spacing w:after="0" w:line="240" w:lineRule="auto"/>
        <w:rPr>
          <w:rFonts w:ascii="Courier New" w:hAnsi="Courier New" w:cs="Courier New"/>
          <w:b/>
          <w:bCs/>
          <w:color w:val="000080"/>
          <w:sz w:val="20"/>
          <w:szCs w:val="20"/>
          <w:highlight w:val="white"/>
        </w:rPr>
      </w:pPr>
      <w:r>
        <w:rPr>
          <w:rFonts w:ascii="Courier New" w:hAnsi="Courier New" w:cs="Courier New"/>
          <w:b/>
          <w:bCs/>
          <w:color w:val="000080"/>
          <w:sz w:val="20"/>
          <w:szCs w:val="20"/>
          <w:highlight w:val="white"/>
        </w:rPr>
        <w:t>}</w:t>
      </w:r>
    </w:p>
    <w:p w14:paraId="62B03271" w14:textId="77777777" w:rsidR="00973ACE" w:rsidRDefault="00973ACE">
      <w:pPr>
        <w:rPr>
          <w:rFonts w:ascii="Courier New" w:hAnsi="Courier New" w:cs="Courier New"/>
          <w:b/>
          <w:bCs/>
          <w:color w:val="000080"/>
          <w:sz w:val="20"/>
          <w:szCs w:val="20"/>
          <w:highlight w:val="white"/>
        </w:rPr>
      </w:pPr>
      <w:r>
        <w:rPr>
          <w:rFonts w:ascii="Courier New" w:hAnsi="Courier New" w:cs="Courier New"/>
          <w:b/>
          <w:bCs/>
          <w:color w:val="000080"/>
          <w:sz w:val="20"/>
          <w:szCs w:val="20"/>
          <w:highlight w:val="white"/>
        </w:rPr>
        <w:br w:type="page"/>
      </w:r>
    </w:p>
    <w:p w14:paraId="65AB4C18" w14:textId="44643349" w:rsidR="003A2FEE" w:rsidRDefault="00973ACE" w:rsidP="00950E36">
      <w:pPr>
        <w:pStyle w:val="Heading2"/>
        <w:rPr>
          <w:highlight w:val="white"/>
        </w:rPr>
      </w:pPr>
      <w:bookmarkStart w:id="56" w:name="_Toc355731163"/>
      <w:r>
        <w:rPr>
          <w:highlight w:val="white"/>
        </w:rPr>
        <w:lastRenderedPageBreak/>
        <w:t>setBacklight.ino</w:t>
      </w:r>
      <w:bookmarkEnd w:id="56"/>
    </w:p>
    <w:p w14:paraId="1FCDB685"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1DFDE24"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p>
    <w:p w14:paraId="7459CC0A"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33F587FB"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D6E74D5"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4185089D"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7A844FB"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7D6B11C5"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F95A270"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7A855D81"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9610E41"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4B6CBF2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5ED6E4B"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20ACFF27"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7C52EB8"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529E217C"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7776751"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Backlight</w:t>
      </w:r>
      <w:r>
        <w:rPr>
          <w:rFonts w:ascii="Courier New" w:hAnsi="Courier New" w:cs="Courier New"/>
          <w:b/>
          <w:bCs/>
          <w:color w:val="000080"/>
          <w:sz w:val="20"/>
          <w:szCs w:val="20"/>
          <w:highlight w:val="white"/>
        </w:rPr>
        <w:t>()</w:t>
      </w:r>
    </w:p>
    <w:p w14:paraId="5AC35D06"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D49DC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5EB592AA"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witches the backlight off</w:t>
      </w:r>
    </w:p>
    <w:p w14:paraId="76C86683"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11198DE"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1B223812"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witches it on</w:t>
      </w:r>
    </w:p>
    <w:p w14:paraId="1C8C1090" w14:textId="0ACDBF98" w:rsidR="00973ACE" w:rsidRPr="00973ACE" w:rsidRDefault="00973ACE" w:rsidP="00950E36">
      <w:pPr>
        <w:rPr>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D000EFF" w14:textId="77777777" w:rsidR="009A51D0" w:rsidRDefault="009A51D0">
      <w:pPr>
        <w:sectPr w:rsidR="009A51D0" w:rsidSect="009A51D0">
          <w:pgSz w:w="16838" w:h="11906" w:orient="landscape"/>
          <w:pgMar w:top="1440" w:right="1440" w:bottom="1440" w:left="1440" w:header="709" w:footer="709" w:gutter="0"/>
          <w:cols w:space="708"/>
          <w:docGrid w:linePitch="360"/>
        </w:sectPr>
      </w:pPr>
    </w:p>
    <w:p w14:paraId="3FB4E7F3" w14:textId="3744B359" w:rsidR="003A2FEE" w:rsidRDefault="006B08C3" w:rsidP="00950E36">
      <w:pPr>
        <w:pStyle w:val="Heading1"/>
      </w:pPr>
      <w:bookmarkStart w:id="57" w:name="_Toc355731164"/>
      <w:r>
        <w:lastRenderedPageBreak/>
        <w:t>Pictures</w:t>
      </w:r>
      <w:bookmarkEnd w:id="57"/>
    </w:p>
    <w:p w14:paraId="312DB3D7" w14:textId="052621F6" w:rsidR="007B156A" w:rsidRDefault="007B156A" w:rsidP="00950E36">
      <w:pPr>
        <w:pStyle w:val="Heading2"/>
      </w:pPr>
      <w:bookmarkStart w:id="58" w:name="_Toc355731165"/>
      <w:r>
        <w:t>Testing the LCD</w:t>
      </w:r>
      <w:bookmarkEnd w:id="58"/>
    </w:p>
    <w:p w14:paraId="581A5470" w14:textId="26D0A9B7" w:rsidR="007B156A" w:rsidRDefault="007B156A">
      <w:r>
        <w:rPr>
          <w:noProof/>
          <w:lang w:eastAsia="en-GB"/>
        </w:rPr>
        <w:drawing>
          <wp:inline distT="0" distB="0" distL="0" distR="0" wp14:anchorId="5606C267" wp14:editId="7CFE0470">
            <wp:extent cx="4488873" cy="3347878"/>
            <wp:effectExtent l="0" t="0" r="6985" b="5080"/>
            <wp:docPr id="76" name="Picture 76" descr="C:\Users\mbell\Documents\GitHub\Beltrak\pictures\motor testing\Photo 20-11-2012 10 45 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3" descr="C:\Users\mbell\Documents\GitHub\Beltrak\pictures\motor testing\Photo 20-11-2012 10 45 24.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93087" cy="3351021"/>
                    </a:xfrm>
                    <a:prstGeom prst="rect">
                      <a:avLst/>
                    </a:prstGeom>
                    <a:ln>
                      <a:noFill/>
                    </a:ln>
                    <a:effectLst>
                      <a:softEdge rad="112500"/>
                    </a:effectLst>
                  </pic:spPr>
                </pic:pic>
              </a:graphicData>
            </a:graphic>
          </wp:inline>
        </w:drawing>
      </w:r>
    </w:p>
    <w:p w14:paraId="69BC92F7" w14:textId="73F180DE" w:rsidR="007B156A" w:rsidRDefault="007B156A" w:rsidP="00950E36">
      <w:pPr>
        <w:pStyle w:val="Heading2"/>
      </w:pPr>
      <w:bookmarkStart w:id="59" w:name="_Toc355731166"/>
      <w:r>
        <w:t>Testing the voltage output</w:t>
      </w:r>
      <w:bookmarkEnd w:id="59"/>
    </w:p>
    <w:p w14:paraId="378C2414" w14:textId="636B3B5A" w:rsidR="007B156A" w:rsidRDefault="007B156A">
      <w:r>
        <w:rPr>
          <w:noProof/>
          <w:lang w:eastAsia="en-GB"/>
        </w:rPr>
        <w:drawing>
          <wp:inline distT="0" distB="0" distL="0" distR="0" wp14:anchorId="0BFAC3F2" wp14:editId="37FD38B2">
            <wp:extent cx="4619501" cy="3445303"/>
            <wp:effectExtent l="0" t="0" r="0" b="3175"/>
            <wp:docPr id="77" name="Picture 77" descr="C:\Users\mbell\Documents\GitHub\Beltrak\pictures\motor testing\Photo 20-11-2012 10 48 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4" descr="C:\Users\mbell\Documents\GitHub\Beltrak\pictures\motor testing\Photo 20-11-2012 10 48 46.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626431" cy="3450472"/>
                    </a:xfrm>
                    <a:prstGeom prst="rect">
                      <a:avLst/>
                    </a:prstGeom>
                    <a:ln>
                      <a:noFill/>
                    </a:ln>
                    <a:effectLst>
                      <a:softEdge rad="112500"/>
                    </a:effectLst>
                  </pic:spPr>
                </pic:pic>
              </a:graphicData>
            </a:graphic>
          </wp:inline>
        </w:drawing>
      </w:r>
    </w:p>
    <w:p w14:paraId="23D0D186" w14:textId="4498263B" w:rsidR="007B156A" w:rsidRDefault="007B156A" w:rsidP="00950E36">
      <w:pPr>
        <w:pStyle w:val="Heading2"/>
      </w:pPr>
      <w:bookmarkStart w:id="60" w:name="_Toc355731167"/>
      <w:r>
        <w:t>Testing the hall effect switches</w:t>
      </w:r>
      <w:bookmarkEnd w:id="60"/>
    </w:p>
    <w:p w14:paraId="04DD9B36" w14:textId="2AAAD638" w:rsidR="007B156A" w:rsidRDefault="007B156A">
      <w:r>
        <w:rPr>
          <w:noProof/>
          <w:lang w:eastAsia="en-GB"/>
        </w:rPr>
        <w:lastRenderedPageBreak/>
        <w:drawing>
          <wp:inline distT="0" distB="0" distL="0" distR="0" wp14:anchorId="13C98E12" wp14:editId="0874CFD2">
            <wp:extent cx="4932663" cy="3678865"/>
            <wp:effectExtent l="0" t="0" r="1905" b="0"/>
            <wp:docPr id="78" name="Picture 78" descr="C:\Users\mbell\Documents\GitHub\Beltrak\pictures\hall effect testing\Photo 04-12-2012 10 16 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5" descr="C:\Users\mbell\Documents\GitHub\Beltrak\pictures\hall effect testing\Photo 04-12-2012 10 16 15.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934345" cy="3680120"/>
                    </a:xfrm>
                    <a:prstGeom prst="rect">
                      <a:avLst/>
                    </a:prstGeom>
                    <a:ln>
                      <a:noFill/>
                    </a:ln>
                    <a:effectLst>
                      <a:softEdge rad="112500"/>
                    </a:effectLst>
                  </pic:spPr>
                </pic:pic>
              </a:graphicData>
            </a:graphic>
          </wp:inline>
        </w:drawing>
      </w:r>
    </w:p>
    <w:p w14:paraId="19664CE6" w14:textId="77777777" w:rsidR="007B156A" w:rsidRDefault="007B156A"/>
    <w:p w14:paraId="132B67BD" w14:textId="3C06B153" w:rsidR="007B156A" w:rsidRDefault="007B156A">
      <w:r>
        <w:rPr>
          <w:noProof/>
          <w:lang w:eastAsia="en-GB"/>
        </w:rPr>
        <w:drawing>
          <wp:inline distT="0" distB="0" distL="0" distR="0" wp14:anchorId="08C0DF75" wp14:editId="045565E3">
            <wp:extent cx="4975432" cy="3710763"/>
            <wp:effectExtent l="0" t="0" r="0" b="4445"/>
            <wp:docPr id="79" name="Picture 79" descr="C:\Users\mbell\Documents\GitHub\Beltrak\pictures\hall effect testing\Photo 04-12-2012 10 16 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6" descr="C:\Users\mbell\Documents\GitHub\Beltrak\pictures\hall effect testing\Photo 04-12-2012 10 16 29.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978526" cy="3713070"/>
                    </a:xfrm>
                    <a:prstGeom prst="rect">
                      <a:avLst/>
                    </a:prstGeom>
                    <a:ln>
                      <a:noFill/>
                    </a:ln>
                    <a:effectLst>
                      <a:softEdge rad="112500"/>
                    </a:effectLst>
                  </pic:spPr>
                </pic:pic>
              </a:graphicData>
            </a:graphic>
          </wp:inline>
        </w:drawing>
      </w:r>
    </w:p>
    <w:p w14:paraId="075B42E0" w14:textId="77777777" w:rsidR="008836B7" w:rsidRDefault="008836B7"/>
    <w:p w14:paraId="7F47FD52" w14:textId="1E785FB3" w:rsidR="007B156A" w:rsidRDefault="008836B7" w:rsidP="00950E36">
      <w:pPr>
        <w:pStyle w:val="Heading2"/>
      </w:pPr>
      <w:bookmarkStart w:id="61" w:name="_Toc355731168"/>
      <w:r>
        <w:t>Beltrac in bits</w:t>
      </w:r>
      <w:bookmarkEnd w:id="61"/>
    </w:p>
    <w:p w14:paraId="3D37BDC7" w14:textId="7BF1D3E7" w:rsidR="008836B7" w:rsidRPr="008836B7" w:rsidRDefault="008836B7">
      <w:r>
        <w:rPr>
          <w:noProof/>
          <w:lang w:eastAsia="en-GB"/>
        </w:rPr>
        <w:lastRenderedPageBreak/>
        <w:drawing>
          <wp:inline distT="0" distB="0" distL="0" distR="0" wp14:anchorId="76A91C7B" wp14:editId="5B326A96">
            <wp:extent cx="5720080" cy="7623810"/>
            <wp:effectExtent l="0" t="0" r="0" b="0"/>
            <wp:docPr id="80" name="Picture 80" descr="C:\Users\mbell\Dropbox\computing project\Photo 05-03-2013 11 37 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7" descr="C:\Users\mbell\Dropbox\computing project\Photo 05-03-2013 11 37 37.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20080" cy="7623810"/>
                    </a:xfrm>
                    <a:prstGeom prst="rect">
                      <a:avLst/>
                    </a:prstGeom>
                    <a:ln>
                      <a:noFill/>
                    </a:ln>
                    <a:effectLst>
                      <a:softEdge rad="112500"/>
                    </a:effectLst>
                  </pic:spPr>
                </pic:pic>
              </a:graphicData>
            </a:graphic>
          </wp:inline>
        </w:drawing>
      </w:r>
    </w:p>
    <w:p w14:paraId="41590BAF" w14:textId="77777777" w:rsidR="007B156A" w:rsidRDefault="007B156A"/>
    <w:p w14:paraId="45E710EF" w14:textId="77777777" w:rsidR="00034E01" w:rsidRDefault="00034E01"/>
    <w:p w14:paraId="4C816DB3" w14:textId="77777777" w:rsidR="00034E01" w:rsidRDefault="00034E01"/>
    <w:p w14:paraId="1C5A53CE" w14:textId="54153DD7" w:rsidR="00034E01" w:rsidRDefault="00034E01" w:rsidP="00950E36">
      <w:pPr>
        <w:pStyle w:val="Heading2"/>
      </w:pPr>
      <w:bookmarkStart w:id="62" w:name="_Toc355731169"/>
      <w:r>
        <w:lastRenderedPageBreak/>
        <w:t>Beltrac in the box</w:t>
      </w:r>
      <w:bookmarkEnd w:id="62"/>
    </w:p>
    <w:p w14:paraId="504DCF44" w14:textId="1AA09CD2" w:rsidR="00034E01" w:rsidRDefault="00034E01">
      <w:r>
        <w:rPr>
          <w:noProof/>
          <w:lang w:eastAsia="en-GB"/>
        </w:rPr>
        <w:drawing>
          <wp:inline distT="0" distB="0" distL="0" distR="0" wp14:anchorId="6AD1D7A7" wp14:editId="382FF461">
            <wp:extent cx="5720080" cy="3796030"/>
            <wp:effectExtent l="0" t="0" r="0" b="0"/>
            <wp:docPr id="81" name="Picture 81" descr="C:\Users\mbell\Pictures\20130506\beltrac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8" descr="C:\Users\mbell\Pictures\20130506\beltrac0004.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1EACF584" w14:textId="4163FE64" w:rsidR="00034E01" w:rsidRPr="00034E01" w:rsidRDefault="00034E01">
      <w:r>
        <w:rPr>
          <w:noProof/>
          <w:lang w:eastAsia="en-GB"/>
        </w:rPr>
        <w:drawing>
          <wp:inline distT="0" distB="0" distL="0" distR="0" wp14:anchorId="6F4435B1" wp14:editId="22BEF8B1">
            <wp:extent cx="5720080" cy="3796030"/>
            <wp:effectExtent l="0" t="0" r="0" b="0"/>
            <wp:docPr id="82" name="Picture 82" descr="C:\Users\mbell\Pictures\20130506\beltrac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9" descr="C:\Users\mbell\Pictures\20130506\beltrac0005.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53214BE3" w14:textId="77777777" w:rsidR="008836B7" w:rsidRDefault="008836B7"/>
    <w:p w14:paraId="00B7A7C3" w14:textId="77777777" w:rsidR="00034E01" w:rsidRPr="007B156A" w:rsidRDefault="00034E01"/>
    <w:p w14:paraId="60EC3884" w14:textId="77777777" w:rsidR="008E1B4E" w:rsidRDefault="008E1B4E" w:rsidP="00950E36">
      <w:pPr>
        <w:pStyle w:val="Heading2"/>
      </w:pPr>
      <w:bookmarkStart w:id="63" w:name="_Toc355731170"/>
      <w:r>
        <w:lastRenderedPageBreak/>
        <w:t>An Installed point motor</w:t>
      </w:r>
      <w:bookmarkEnd w:id="63"/>
    </w:p>
    <w:p w14:paraId="6944886A" w14:textId="54E55656" w:rsidR="008E1B4E" w:rsidRDefault="008E1B4E">
      <w:r>
        <w:rPr>
          <w:noProof/>
          <w:lang w:eastAsia="en-GB"/>
        </w:rPr>
        <w:drawing>
          <wp:inline distT="0" distB="0" distL="0" distR="0" wp14:anchorId="7D2E112F" wp14:editId="135774C5">
            <wp:extent cx="5351269" cy="3551275"/>
            <wp:effectExtent l="0" t="0" r="1905" b="0"/>
            <wp:docPr id="74" name="Picture 74" descr="C:\Users\mbell\Pictures\20130506\beltrac0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1" descr="C:\Users\mbell\Pictures\20130506\beltrac0014.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52092" cy="3551821"/>
                    </a:xfrm>
                    <a:prstGeom prst="rect">
                      <a:avLst/>
                    </a:prstGeom>
                    <a:ln>
                      <a:noFill/>
                    </a:ln>
                    <a:effectLst>
                      <a:softEdge rad="112500"/>
                    </a:effectLst>
                  </pic:spPr>
                </pic:pic>
              </a:graphicData>
            </a:graphic>
          </wp:inline>
        </w:drawing>
      </w:r>
    </w:p>
    <w:p w14:paraId="6200A6F0" w14:textId="77777777" w:rsidR="008E1B4E" w:rsidRDefault="008E1B4E" w:rsidP="00950E36">
      <w:pPr>
        <w:pStyle w:val="Heading2"/>
      </w:pPr>
      <w:bookmarkStart w:id="64" w:name="_Toc355731171"/>
      <w:r>
        <w:t>Point Motors with and without covers</w:t>
      </w:r>
      <w:bookmarkEnd w:id="64"/>
    </w:p>
    <w:p w14:paraId="3A0CCD29" w14:textId="77777777" w:rsidR="007B156A" w:rsidRDefault="008E1B4E">
      <w:r>
        <w:rPr>
          <w:noProof/>
          <w:lang w:eastAsia="en-GB"/>
        </w:rPr>
        <w:drawing>
          <wp:inline distT="0" distB="0" distL="0" distR="0" wp14:anchorId="00E458FD" wp14:editId="1D277492">
            <wp:extent cx="5316279" cy="3528054"/>
            <wp:effectExtent l="0" t="0" r="0" b="0"/>
            <wp:docPr id="75" name="Picture 75" descr="C:\Users\mbell\Pictures\20130506\beltrac0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2" descr="C:\Users\mbell\Pictures\20130506\beltrac0013.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320906" cy="3531125"/>
                    </a:xfrm>
                    <a:prstGeom prst="rect">
                      <a:avLst/>
                    </a:prstGeom>
                    <a:ln>
                      <a:noFill/>
                    </a:ln>
                    <a:effectLst>
                      <a:softEdge rad="112500"/>
                    </a:effectLst>
                  </pic:spPr>
                </pic:pic>
              </a:graphicData>
            </a:graphic>
          </wp:inline>
        </w:drawing>
      </w:r>
    </w:p>
    <w:p w14:paraId="20AB9392" w14:textId="77777777" w:rsidR="00034E01" w:rsidRDefault="00034E01"/>
    <w:p w14:paraId="71491690" w14:textId="77777777" w:rsidR="00034E01" w:rsidRDefault="00034E01"/>
    <w:p w14:paraId="54BF2C66" w14:textId="77777777" w:rsidR="00034E01" w:rsidRDefault="00034E01" w:rsidP="00950E36">
      <w:pPr>
        <w:pStyle w:val="Heading2"/>
      </w:pPr>
      <w:bookmarkStart w:id="65" w:name="_Toc355731172"/>
      <w:r>
        <w:lastRenderedPageBreak/>
        <w:t>The big point relay</w:t>
      </w:r>
      <w:bookmarkEnd w:id="65"/>
    </w:p>
    <w:p w14:paraId="0001184B" w14:textId="77777777" w:rsidR="00034E01" w:rsidRDefault="00034E01">
      <w:r>
        <w:rPr>
          <w:noProof/>
          <w:lang w:eastAsia="en-GB"/>
        </w:rPr>
        <w:drawing>
          <wp:inline distT="0" distB="0" distL="0" distR="0" wp14:anchorId="0391AF63" wp14:editId="0DAFD810">
            <wp:extent cx="5720080" cy="3796030"/>
            <wp:effectExtent l="0" t="0" r="0" b="0"/>
            <wp:docPr id="83" name="Picture 83" descr="C:\Users\mbell\Pictures\20130506\beltrac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0" descr="C:\Users\mbell\Pictures\20130506\beltrac0006.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5D9AADEB" w14:textId="77777777" w:rsidR="00034E01" w:rsidRDefault="00034E01">
      <w:r>
        <w:rPr>
          <w:noProof/>
          <w:lang w:eastAsia="en-GB"/>
        </w:rPr>
        <w:drawing>
          <wp:inline distT="0" distB="0" distL="0" distR="0" wp14:anchorId="04201277" wp14:editId="2E009B2E">
            <wp:extent cx="5720080" cy="3796030"/>
            <wp:effectExtent l="0" t="0" r="0" b="0"/>
            <wp:docPr id="84" name="Picture 84" descr="C:\Users\mbell\Pictures\20130506\beltrac0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1" descr="C:\Users\mbell\Pictures\20130506\beltrac0007.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64B70332" w14:textId="77777777" w:rsidR="00034E01" w:rsidRDefault="00034E01"/>
    <w:p w14:paraId="5C028960" w14:textId="77777777" w:rsidR="00034E01" w:rsidRDefault="00034E01"/>
    <w:p w14:paraId="64A868E9" w14:textId="77777777" w:rsidR="00034E01" w:rsidRDefault="00034E01" w:rsidP="00950E36">
      <w:pPr>
        <w:pStyle w:val="Heading2"/>
      </w:pPr>
      <w:bookmarkStart w:id="66" w:name="_Toc355731173"/>
      <w:r>
        <w:lastRenderedPageBreak/>
        <w:t>The fabled diodes</w:t>
      </w:r>
      <w:bookmarkEnd w:id="66"/>
    </w:p>
    <w:p w14:paraId="173C1266" w14:textId="77777777" w:rsidR="00034E01" w:rsidRDefault="00034E01">
      <w:r>
        <w:rPr>
          <w:noProof/>
          <w:lang w:eastAsia="en-GB"/>
        </w:rPr>
        <w:drawing>
          <wp:inline distT="0" distB="0" distL="0" distR="0" wp14:anchorId="44F70A0E" wp14:editId="684E047B">
            <wp:extent cx="5273749" cy="3499830"/>
            <wp:effectExtent l="0" t="0" r="3175" b="5715"/>
            <wp:docPr id="86" name="Picture 86" descr="C:\Users\mbell\Pictures\20130506\beltrac0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3" descr="C:\Users\mbell\Pictures\20130506\beltrac0017.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750" cy="3500494"/>
                    </a:xfrm>
                    <a:prstGeom prst="rect">
                      <a:avLst/>
                    </a:prstGeom>
                    <a:ln>
                      <a:noFill/>
                    </a:ln>
                    <a:effectLst>
                      <a:softEdge rad="112500"/>
                    </a:effectLst>
                  </pic:spPr>
                </pic:pic>
              </a:graphicData>
            </a:graphic>
          </wp:inline>
        </w:drawing>
      </w:r>
    </w:p>
    <w:p w14:paraId="23F9609F" w14:textId="77777777" w:rsidR="00034E01" w:rsidRDefault="00034E01" w:rsidP="00950E36">
      <w:pPr>
        <w:pStyle w:val="Heading2"/>
      </w:pPr>
      <w:bookmarkStart w:id="67" w:name="_Toc355731174"/>
      <w:r>
        <w:t>The fabled mess</w:t>
      </w:r>
      <w:bookmarkEnd w:id="67"/>
    </w:p>
    <w:p w14:paraId="719E7AD2" w14:textId="77777777" w:rsidR="00A61A3E" w:rsidRDefault="00034E01">
      <w:r>
        <w:rPr>
          <w:noProof/>
          <w:lang w:eastAsia="en-GB"/>
        </w:rPr>
        <w:drawing>
          <wp:inline distT="0" distB="0" distL="0" distR="0" wp14:anchorId="25E4D5F9" wp14:editId="140EDB8C">
            <wp:extent cx="5351267" cy="3551274"/>
            <wp:effectExtent l="0" t="0" r="1905" b="0"/>
            <wp:docPr id="90" name="Picture 90" descr="C:\Users\mbell\Pictures\20130506\beltrac0012 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7" descr="C:\Users\mbell\Pictures\20130506\beltrac0012 0.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52013" cy="3551769"/>
                    </a:xfrm>
                    <a:prstGeom prst="rect">
                      <a:avLst/>
                    </a:prstGeom>
                    <a:ln>
                      <a:noFill/>
                    </a:ln>
                    <a:effectLst>
                      <a:softEdge rad="112500"/>
                    </a:effectLst>
                  </pic:spPr>
                </pic:pic>
              </a:graphicData>
            </a:graphic>
          </wp:inline>
        </w:drawing>
      </w:r>
    </w:p>
    <w:p w14:paraId="4C107E21" w14:textId="77777777" w:rsidR="00A61A3E" w:rsidRDefault="00A61A3E"/>
    <w:p w14:paraId="2FC38E02" w14:textId="77777777" w:rsidR="00A61A3E" w:rsidRDefault="00A61A3E"/>
    <w:p w14:paraId="012580B4" w14:textId="77777777" w:rsidR="00A61A3E" w:rsidRDefault="00A61A3E" w:rsidP="00950E36">
      <w:pPr>
        <w:pStyle w:val="Heading2"/>
      </w:pPr>
      <w:bookmarkStart w:id="68" w:name="_Toc355731175"/>
      <w:r>
        <w:lastRenderedPageBreak/>
        <w:t>Beltrac in profile</w:t>
      </w:r>
      <w:bookmarkEnd w:id="68"/>
    </w:p>
    <w:p w14:paraId="5C114A2B" w14:textId="77777777" w:rsidR="00B875C5" w:rsidRDefault="00A61A3E" w:rsidP="00950E36">
      <w:r>
        <w:rPr>
          <w:noProof/>
          <w:lang w:eastAsia="en-GB"/>
        </w:rPr>
        <w:drawing>
          <wp:inline distT="0" distB="0" distL="0" distR="0" wp14:anchorId="66EAFB46" wp14:editId="19093CD0">
            <wp:extent cx="5720080" cy="3796030"/>
            <wp:effectExtent l="0" t="0" r="0" b="0"/>
            <wp:docPr id="85" name="Picture 85" descr="C:\Users\mbell\Pictures\20130506\beltrac0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bell\Pictures\20130506\beltrac0018.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7C90932B" w14:textId="77777777" w:rsidR="00B875C5" w:rsidRDefault="00B875C5" w:rsidP="00950E36">
      <w:pPr>
        <w:pStyle w:val="Heading2"/>
      </w:pPr>
      <w:bookmarkStart w:id="69" w:name="_Toc355731176"/>
      <w:r>
        <w:t>The covers in place</w:t>
      </w:r>
      <w:bookmarkEnd w:id="69"/>
    </w:p>
    <w:p w14:paraId="31B34B42" w14:textId="77777777" w:rsidR="00B875C5" w:rsidRDefault="00B875C5" w:rsidP="00950E36">
      <w:r>
        <w:rPr>
          <w:noProof/>
          <w:lang w:eastAsia="en-GB"/>
        </w:rPr>
        <w:drawing>
          <wp:inline distT="0" distB="0" distL="0" distR="0" wp14:anchorId="484131AD" wp14:editId="126EBED3">
            <wp:extent cx="5720080" cy="3796030"/>
            <wp:effectExtent l="0" t="0" r="0" b="0"/>
            <wp:docPr id="87" name="Picture 87" descr="C:\Users\mbell\Pictures\20130506\beltrac0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bell\Pictures\20130506\beltrac0025.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278B5EAD" w14:textId="77777777" w:rsidR="00B875C5" w:rsidRDefault="00B875C5" w:rsidP="00950E36"/>
    <w:p w14:paraId="28BBC9C6" w14:textId="77777777" w:rsidR="00B875C5" w:rsidRDefault="00B875C5" w:rsidP="00950E36">
      <w:pPr>
        <w:pStyle w:val="Heading2"/>
      </w:pPr>
      <w:bookmarkStart w:id="70" w:name="_Toc355731177"/>
      <w:r>
        <w:lastRenderedPageBreak/>
        <w:t>The sensors</w:t>
      </w:r>
      <w:bookmarkEnd w:id="70"/>
    </w:p>
    <w:p w14:paraId="1C185893" w14:textId="77777777" w:rsidR="00B875C5" w:rsidRDefault="00B875C5">
      <w:r>
        <w:rPr>
          <w:noProof/>
          <w:lang w:eastAsia="en-GB"/>
        </w:rPr>
        <w:drawing>
          <wp:inline distT="0" distB="0" distL="0" distR="0" wp14:anchorId="159F2824" wp14:editId="3D9B4E2A">
            <wp:extent cx="5720080" cy="3796030"/>
            <wp:effectExtent l="0" t="0" r="0" b="0"/>
            <wp:docPr id="89" name="Picture 89" descr="C:\Users\mbell\Pictures\20130506\beltrac0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bell\Pictures\20130506\beltrac0030.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76DD63E8" w14:textId="4B9D054E" w:rsidR="00B875C5" w:rsidRDefault="00B875C5" w:rsidP="00950E36">
      <w:pPr>
        <w:pStyle w:val="Heading2"/>
      </w:pPr>
      <w:bookmarkStart w:id="71" w:name="_Toc355731178"/>
      <w:r>
        <w:t>The menu hole</w:t>
      </w:r>
      <w:bookmarkEnd w:id="71"/>
    </w:p>
    <w:p w14:paraId="3D825253" w14:textId="45636EE1" w:rsidR="00B875C5" w:rsidRPr="00950E36" w:rsidRDefault="00B875C5" w:rsidP="00950E36">
      <w:r>
        <w:rPr>
          <w:noProof/>
          <w:lang w:eastAsia="en-GB"/>
        </w:rPr>
        <w:drawing>
          <wp:inline distT="0" distB="0" distL="0" distR="0" wp14:anchorId="4A37EEBE" wp14:editId="0A126CDD">
            <wp:extent cx="5720080" cy="3796030"/>
            <wp:effectExtent l="0" t="0" r="0" b="0"/>
            <wp:docPr id="91" name="Picture 91" descr="C:\Users\mbell\Pictures\20130506\beltrac0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bell\Pictures\20130506\beltrac0036.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092A7976" w14:textId="77777777" w:rsidR="00B875C5" w:rsidRDefault="00B875C5"/>
    <w:p w14:paraId="210C36F0" w14:textId="77777777" w:rsidR="00B875C5" w:rsidRDefault="00B875C5" w:rsidP="00950E36">
      <w:pPr>
        <w:pStyle w:val="Heading2"/>
      </w:pPr>
      <w:bookmarkStart w:id="72" w:name="_Toc355731179"/>
      <w:r>
        <w:lastRenderedPageBreak/>
        <w:t>The finished Trac!</w:t>
      </w:r>
      <w:bookmarkEnd w:id="72"/>
    </w:p>
    <w:p w14:paraId="0D86A110" w14:textId="77777777" w:rsidR="00B875C5" w:rsidRDefault="00B875C5" w:rsidP="00950E36">
      <w:r>
        <w:rPr>
          <w:noProof/>
          <w:lang w:eastAsia="en-GB"/>
        </w:rPr>
        <w:drawing>
          <wp:inline distT="0" distB="0" distL="0" distR="0" wp14:anchorId="046FE705" wp14:editId="7FE71852">
            <wp:extent cx="5720080" cy="3796030"/>
            <wp:effectExtent l="0" t="0" r="0" b="0"/>
            <wp:docPr id="92" name="Picture 92" descr="C:\Users\mbell\Pictures\20130506\beltrac0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bell\Pictures\20130506\beltrac0024.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6145C827" w14:textId="77777777" w:rsidR="00B875C5" w:rsidRDefault="00B875C5" w:rsidP="00950E36">
      <w:r>
        <w:rPr>
          <w:noProof/>
          <w:lang w:eastAsia="en-GB"/>
        </w:rPr>
        <w:drawing>
          <wp:inline distT="0" distB="0" distL="0" distR="0" wp14:anchorId="39068F17" wp14:editId="5F9D1146">
            <wp:extent cx="5720080" cy="3796030"/>
            <wp:effectExtent l="0" t="0" r="0" b="0"/>
            <wp:docPr id="93" name="Picture 93" descr="C:\Users\mbell\Pictures\20130506\beltrac0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bell\Pictures\20130506\beltrac0022.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1A3325FA" w14:textId="3FE38BA6" w:rsidR="00B875C5" w:rsidRDefault="00B875C5" w:rsidP="00950E36">
      <w:r>
        <w:rPr>
          <w:noProof/>
          <w:lang w:eastAsia="en-GB"/>
        </w:rPr>
        <w:lastRenderedPageBreak/>
        <w:drawing>
          <wp:inline distT="0" distB="0" distL="0" distR="0" wp14:anchorId="3BFF6D57" wp14:editId="27ACA4A4">
            <wp:extent cx="5720080" cy="3796030"/>
            <wp:effectExtent l="0" t="0" r="0" b="0"/>
            <wp:docPr id="94" name="Picture 94" descr="C:\Users\mbell\Pictures\20130506\beltrac00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mbell\Pictures\20130506\beltrac0034.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r>
        <w:br w:type="page"/>
      </w:r>
    </w:p>
    <w:p w14:paraId="0A1B3C49" w14:textId="77777777" w:rsidR="00F81B69" w:rsidRDefault="00F81B69" w:rsidP="00950E36"/>
    <w:p w14:paraId="401C6A5E" w14:textId="77777777" w:rsidR="00215B84" w:rsidRDefault="002E4C56" w:rsidP="002E4C56">
      <w:pPr>
        <w:pStyle w:val="Heading1"/>
      </w:pPr>
      <w:bookmarkStart w:id="73" w:name="_Toc355731180"/>
      <w:r>
        <w:t>Testing</w:t>
      </w:r>
      <w:bookmarkEnd w:id="73"/>
    </w:p>
    <w:p w14:paraId="41A4F631" w14:textId="5E19D841" w:rsidR="00BC4803" w:rsidRDefault="00BC4803" w:rsidP="00950E36">
      <w:pPr>
        <w:pStyle w:val="Heading2"/>
      </w:pPr>
      <w:bookmarkStart w:id="74" w:name="_Toc355731181"/>
      <w:r>
        <w:t>Alpha testing</w:t>
      </w:r>
      <w:bookmarkEnd w:id="74"/>
    </w:p>
    <w:tbl>
      <w:tblPr>
        <w:tblStyle w:val="TableGrid"/>
        <w:tblW w:w="0" w:type="auto"/>
        <w:tblLook w:val="04A0" w:firstRow="1" w:lastRow="0" w:firstColumn="1" w:lastColumn="0" w:noHBand="0" w:noVBand="1"/>
      </w:tblPr>
      <w:tblGrid>
        <w:gridCol w:w="2310"/>
        <w:gridCol w:w="2310"/>
        <w:gridCol w:w="2311"/>
        <w:gridCol w:w="2311"/>
      </w:tblGrid>
      <w:tr w:rsidR="005E796B" w14:paraId="0DF0AF1E" w14:textId="77777777" w:rsidTr="00950E36">
        <w:tc>
          <w:tcPr>
            <w:tcW w:w="2310" w:type="dxa"/>
            <w:shd w:val="clear" w:color="auto" w:fill="F2DBDB" w:themeFill="accent2" w:themeFillTint="33"/>
          </w:tcPr>
          <w:p w14:paraId="312CC08E" w14:textId="657ADD59" w:rsidR="005E796B" w:rsidRDefault="005E796B">
            <w:r>
              <w:t>Development Milestone</w:t>
            </w:r>
          </w:p>
        </w:tc>
        <w:tc>
          <w:tcPr>
            <w:tcW w:w="2310" w:type="dxa"/>
            <w:shd w:val="clear" w:color="auto" w:fill="F2DBDB" w:themeFill="accent2" w:themeFillTint="33"/>
          </w:tcPr>
          <w:p w14:paraId="1CE3CB66" w14:textId="358A9C2A" w:rsidR="005E796B" w:rsidRDefault="005E796B">
            <w:r>
              <w:t>Test</w:t>
            </w:r>
          </w:p>
        </w:tc>
        <w:tc>
          <w:tcPr>
            <w:tcW w:w="2311" w:type="dxa"/>
            <w:shd w:val="clear" w:color="auto" w:fill="F2DBDB" w:themeFill="accent2" w:themeFillTint="33"/>
          </w:tcPr>
          <w:p w14:paraId="69FECA4A" w14:textId="2195C243" w:rsidR="005E796B" w:rsidRDefault="005E796B">
            <w:r>
              <w:t>Result</w:t>
            </w:r>
          </w:p>
        </w:tc>
        <w:tc>
          <w:tcPr>
            <w:tcW w:w="2311" w:type="dxa"/>
            <w:shd w:val="clear" w:color="auto" w:fill="F2DBDB" w:themeFill="accent2" w:themeFillTint="33"/>
          </w:tcPr>
          <w:p w14:paraId="6EA36899" w14:textId="094A575D" w:rsidR="005E796B" w:rsidRDefault="005E796B">
            <w:r>
              <w:t>Action taken</w:t>
            </w:r>
          </w:p>
        </w:tc>
      </w:tr>
      <w:tr w:rsidR="005E796B" w14:paraId="46575F3C" w14:textId="77777777" w:rsidTr="00950E36">
        <w:tc>
          <w:tcPr>
            <w:tcW w:w="2310" w:type="dxa"/>
            <w:shd w:val="clear" w:color="auto" w:fill="F2DBDB" w:themeFill="accent2" w:themeFillTint="33"/>
          </w:tcPr>
          <w:p w14:paraId="094932BF" w14:textId="37545250" w:rsidR="005E796B" w:rsidRDefault="005E796B">
            <w:r>
              <w:t>Set out placeholders</w:t>
            </w:r>
          </w:p>
        </w:tc>
        <w:tc>
          <w:tcPr>
            <w:tcW w:w="2310" w:type="dxa"/>
            <w:shd w:val="clear" w:color="auto" w:fill="F2DBDB" w:themeFill="accent2" w:themeFillTint="33"/>
          </w:tcPr>
          <w:p w14:paraId="582C7538" w14:textId="60ADFEAB" w:rsidR="005E796B" w:rsidRDefault="005E796B">
            <w:r>
              <w:t>Compile</w:t>
            </w:r>
          </w:p>
        </w:tc>
        <w:tc>
          <w:tcPr>
            <w:tcW w:w="2311" w:type="dxa"/>
          </w:tcPr>
          <w:p w14:paraId="3C99C926" w14:textId="72FA9D19" w:rsidR="005E796B" w:rsidRDefault="005E796B">
            <w:r>
              <w:t>Fail</w:t>
            </w:r>
          </w:p>
        </w:tc>
        <w:tc>
          <w:tcPr>
            <w:tcW w:w="2311" w:type="dxa"/>
          </w:tcPr>
          <w:p w14:paraId="72C68E8B" w14:textId="1FB7F7D3" w:rsidR="005E796B" w:rsidRDefault="005E796B">
            <w:r>
              <w:t xml:space="preserve">Discovered that files </w:t>
            </w:r>
            <w:r w:rsidR="004E7A91">
              <w:t>can’t</w:t>
            </w:r>
            <w:r>
              <w:t xml:space="preserve"> be called main, changed to </w:t>
            </w:r>
            <w:r w:rsidR="004E7A91">
              <w:t>Beltrac</w:t>
            </w:r>
            <w:r>
              <w:t xml:space="preserve"> (didn’t notice incorrect spelling, </w:t>
            </w:r>
            <w:r w:rsidR="004E7A91">
              <w:t>never mind</w:t>
            </w:r>
            <w:r>
              <w:t>!)</w:t>
            </w:r>
          </w:p>
        </w:tc>
      </w:tr>
      <w:tr w:rsidR="005E796B" w14:paraId="4D469FBE" w14:textId="77777777" w:rsidTr="005E796B">
        <w:tc>
          <w:tcPr>
            <w:tcW w:w="2310" w:type="dxa"/>
            <w:shd w:val="clear" w:color="auto" w:fill="F2DBDB" w:themeFill="accent2" w:themeFillTint="33"/>
          </w:tcPr>
          <w:p w14:paraId="06BA293A" w14:textId="77777777" w:rsidR="005E796B" w:rsidRDefault="005E796B"/>
        </w:tc>
        <w:tc>
          <w:tcPr>
            <w:tcW w:w="2310" w:type="dxa"/>
            <w:shd w:val="clear" w:color="auto" w:fill="F2DBDB" w:themeFill="accent2" w:themeFillTint="33"/>
          </w:tcPr>
          <w:p w14:paraId="2ECC4B1F" w14:textId="77777777" w:rsidR="005E796B" w:rsidRDefault="005E796B"/>
        </w:tc>
        <w:tc>
          <w:tcPr>
            <w:tcW w:w="2311" w:type="dxa"/>
          </w:tcPr>
          <w:p w14:paraId="6E6AAED0" w14:textId="1E905A92" w:rsidR="005E796B" w:rsidRDefault="005E796B">
            <w:r>
              <w:t>Pass</w:t>
            </w:r>
          </w:p>
        </w:tc>
        <w:tc>
          <w:tcPr>
            <w:tcW w:w="2311" w:type="dxa"/>
          </w:tcPr>
          <w:p w14:paraId="0DC15781" w14:textId="77777777" w:rsidR="005E796B" w:rsidRDefault="005E796B"/>
        </w:tc>
      </w:tr>
      <w:tr w:rsidR="005E796B" w14:paraId="312B7166" w14:textId="77777777" w:rsidTr="005E796B">
        <w:tc>
          <w:tcPr>
            <w:tcW w:w="2310" w:type="dxa"/>
            <w:shd w:val="clear" w:color="auto" w:fill="F2DBDB" w:themeFill="accent2" w:themeFillTint="33"/>
          </w:tcPr>
          <w:p w14:paraId="621CCFD7" w14:textId="470D8EF6" w:rsidR="005E796B" w:rsidRDefault="005E796B">
            <w:r>
              <w:t>Created speed output function</w:t>
            </w:r>
          </w:p>
        </w:tc>
        <w:tc>
          <w:tcPr>
            <w:tcW w:w="2310" w:type="dxa"/>
            <w:shd w:val="clear" w:color="auto" w:fill="F2DBDB" w:themeFill="accent2" w:themeFillTint="33"/>
          </w:tcPr>
          <w:p w14:paraId="065E6757" w14:textId="63740CD3" w:rsidR="005E796B" w:rsidRDefault="005E796B">
            <w:r>
              <w:t>Run and read pins with voltmeter</w:t>
            </w:r>
          </w:p>
        </w:tc>
        <w:tc>
          <w:tcPr>
            <w:tcW w:w="2311" w:type="dxa"/>
          </w:tcPr>
          <w:p w14:paraId="6EAF2E39" w14:textId="76F3CBB3" w:rsidR="005E796B" w:rsidRDefault="005E796B">
            <w:r>
              <w:t>Pass</w:t>
            </w:r>
          </w:p>
        </w:tc>
        <w:tc>
          <w:tcPr>
            <w:tcW w:w="2311" w:type="dxa"/>
          </w:tcPr>
          <w:p w14:paraId="518D34B2" w14:textId="77777777" w:rsidR="005E796B" w:rsidRDefault="005E796B"/>
        </w:tc>
      </w:tr>
      <w:tr w:rsidR="005E796B" w14:paraId="3E5F1D8F" w14:textId="77777777" w:rsidTr="005E796B">
        <w:tc>
          <w:tcPr>
            <w:tcW w:w="2310" w:type="dxa"/>
            <w:shd w:val="clear" w:color="auto" w:fill="F2DBDB" w:themeFill="accent2" w:themeFillTint="33"/>
          </w:tcPr>
          <w:p w14:paraId="46BD4D7D" w14:textId="42341C47" w:rsidR="005E796B" w:rsidRDefault="005E796B">
            <w:r>
              <w:t>Commented</w:t>
            </w:r>
          </w:p>
        </w:tc>
        <w:tc>
          <w:tcPr>
            <w:tcW w:w="2310" w:type="dxa"/>
            <w:shd w:val="clear" w:color="auto" w:fill="F2DBDB" w:themeFill="accent2" w:themeFillTint="33"/>
          </w:tcPr>
          <w:p w14:paraId="67528661" w14:textId="7D7CEC01" w:rsidR="005E796B" w:rsidRDefault="005E796B">
            <w:r>
              <w:t>Compile</w:t>
            </w:r>
          </w:p>
        </w:tc>
        <w:tc>
          <w:tcPr>
            <w:tcW w:w="2311" w:type="dxa"/>
          </w:tcPr>
          <w:p w14:paraId="63FA2C80" w14:textId="7D80495C" w:rsidR="005E796B" w:rsidRDefault="005E796B">
            <w:r>
              <w:t>Pass</w:t>
            </w:r>
          </w:p>
        </w:tc>
        <w:tc>
          <w:tcPr>
            <w:tcW w:w="2311" w:type="dxa"/>
          </w:tcPr>
          <w:p w14:paraId="0F8A0E9C" w14:textId="77777777" w:rsidR="005E796B" w:rsidRDefault="005E796B"/>
        </w:tc>
      </w:tr>
      <w:tr w:rsidR="005E796B" w14:paraId="4A376E8C" w14:textId="77777777" w:rsidTr="005E796B">
        <w:tc>
          <w:tcPr>
            <w:tcW w:w="2310" w:type="dxa"/>
            <w:shd w:val="clear" w:color="auto" w:fill="F2DBDB" w:themeFill="accent2" w:themeFillTint="33"/>
          </w:tcPr>
          <w:p w14:paraId="1E7CB0A9" w14:textId="5ECB74D6" w:rsidR="005E796B" w:rsidRDefault="005E796B">
            <w:r>
              <w:t>Created instruction data structure</w:t>
            </w:r>
          </w:p>
        </w:tc>
        <w:tc>
          <w:tcPr>
            <w:tcW w:w="2310" w:type="dxa"/>
            <w:shd w:val="clear" w:color="auto" w:fill="F2DBDB" w:themeFill="accent2" w:themeFillTint="33"/>
          </w:tcPr>
          <w:p w14:paraId="3091FA05" w14:textId="103CDBB5" w:rsidR="005E796B" w:rsidRDefault="005E796B">
            <w:r>
              <w:t>Compile with test values</w:t>
            </w:r>
          </w:p>
        </w:tc>
        <w:tc>
          <w:tcPr>
            <w:tcW w:w="2311" w:type="dxa"/>
          </w:tcPr>
          <w:p w14:paraId="6B315540" w14:textId="09C56D3F" w:rsidR="005E796B" w:rsidRDefault="005E796B">
            <w:r>
              <w:t>Pass</w:t>
            </w:r>
          </w:p>
        </w:tc>
        <w:tc>
          <w:tcPr>
            <w:tcW w:w="2311" w:type="dxa"/>
          </w:tcPr>
          <w:p w14:paraId="5EA0645F" w14:textId="77777777" w:rsidR="005E796B" w:rsidRDefault="005E796B"/>
        </w:tc>
      </w:tr>
      <w:tr w:rsidR="005E796B" w14:paraId="0D380048" w14:textId="77777777" w:rsidTr="005E796B">
        <w:tc>
          <w:tcPr>
            <w:tcW w:w="2310" w:type="dxa"/>
            <w:shd w:val="clear" w:color="auto" w:fill="F2DBDB" w:themeFill="accent2" w:themeFillTint="33"/>
          </w:tcPr>
          <w:p w14:paraId="2F1084BF" w14:textId="54A62DDE" w:rsidR="005E796B" w:rsidRDefault="005E796B">
            <w:r>
              <w:t>Created sensor reader and speed setter</w:t>
            </w:r>
          </w:p>
        </w:tc>
        <w:tc>
          <w:tcPr>
            <w:tcW w:w="2310" w:type="dxa"/>
            <w:shd w:val="clear" w:color="auto" w:fill="F2DBDB" w:themeFill="accent2" w:themeFillTint="33"/>
          </w:tcPr>
          <w:p w14:paraId="27C1509B" w14:textId="1006BDF5" w:rsidR="005E796B" w:rsidRDefault="005E796B">
            <w:r>
              <w:t xml:space="preserve">Using an array of Booleans (VS[]) </w:t>
            </w:r>
            <w:r w:rsidR="004E7A91">
              <w:t>masquerading</w:t>
            </w:r>
            <w:r>
              <w:t xml:space="preserve"> as sensors tested response to </w:t>
            </w:r>
            <w:r w:rsidR="004E7A91">
              <w:t>different</w:t>
            </w:r>
            <w:r>
              <w:t xml:space="preserve"> sensors</w:t>
            </w:r>
          </w:p>
        </w:tc>
        <w:tc>
          <w:tcPr>
            <w:tcW w:w="2311" w:type="dxa"/>
          </w:tcPr>
          <w:p w14:paraId="3E3E0D25" w14:textId="18DD25AB" w:rsidR="005E796B" w:rsidRDefault="005E796B">
            <w:r>
              <w:t>Pass</w:t>
            </w:r>
          </w:p>
        </w:tc>
        <w:tc>
          <w:tcPr>
            <w:tcW w:w="2311" w:type="dxa"/>
          </w:tcPr>
          <w:p w14:paraId="6D8B1F2D" w14:textId="77777777" w:rsidR="005E796B" w:rsidRDefault="005E796B"/>
        </w:tc>
      </w:tr>
      <w:tr w:rsidR="005E796B" w14:paraId="1A62B872" w14:textId="77777777" w:rsidTr="005E796B">
        <w:tc>
          <w:tcPr>
            <w:tcW w:w="2310" w:type="dxa"/>
            <w:shd w:val="clear" w:color="auto" w:fill="F2DBDB" w:themeFill="accent2" w:themeFillTint="33"/>
          </w:tcPr>
          <w:p w14:paraId="3672A5ED" w14:textId="5289B18C" w:rsidR="005E796B" w:rsidRDefault="005E796B">
            <w:r>
              <w:t>Added loading screen and welcome message</w:t>
            </w:r>
          </w:p>
        </w:tc>
        <w:tc>
          <w:tcPr>
            <w:tcW w:w="2310" w:type="dxa"/>
            <w:shd w:val="clear" w:color="auto" w:fill="F2DBDB" w:themeFill="accent2" w:themeFillTint="33"/>
          </w:tcPr>
          <w:p w14:paraId="67543815" w14:textId="27C31E64" w:rsidR="005E796B" w:rsidRDefault="005E796B">
            <w:r>
              <w:t>Run on LCD</w:t>
            </w:r>
          </w:p>
        </w:tc>
        <w:tc>
          <w:tcPr>
            <w:tcW w:w="2311" w:type="dxa"/>
          </w:tcPr>
          <w:p w14:paraId="24F8664E" w14:textId="0371A937" w:rsidR="005E796B" w:rsidRDefault="005E796B">
            <w:r>
              <w:t>Pass</w:t>
            </w:r>
          </w:p>
        </w:tc>
        <w:tc>
          <w:tcPr>
            <w:tcW w:w="2311" w:type="dxa"/>
          </w:tcPr>
          <w:p w14:paraId="68798EA8" w14:textId="77777777" w:rsidR="005E796B" w:rsidRDefault="005E796B"/>
        </w:tc>
      </w:tr>
      <w:tr w:rsidR="00E1173B" w14:paraId="53A92620" w14:textId="77777777" w:rsidTr="005E796B">
        <w:tc>
          <w:tcPr>
            <w:tcW w:w="2310" w:type="dxa"/>
            <w:shd w:val="clear" w:color="auto" w:fill="F2DBDB" w:themeFill="accent2" w:themeFillTint="33"/>
          </w:tcPr>
          <w:p w14:paraId="7B1CBCD1" w14:textId="1B287C3C" w:rsidR="00E1173B" w:rsidRDefault="00E1173B">
            <w:r>
              <w:t>Added Wait function</w:t>
            </w:r>
          </w:p>
        </w:tc>
        <w:tc>
          <w:tcPr>
            <w:tcW w:w="2310" w:type="dxa"/>
            <w:shd w:val="clear" w:color="auto" w:fill="F2DBDB" w:themeFill="accent2" w:themeFillTint="33"/>
          </w:tcPr>
          <w:p w14:paraId="1884930B" w14:textId="6CB7A1C3" w:rsidR="00E1173B" w:rsidRDefault="00E1173B">
            <w:r>
              <w:t>Gave a time and instructed to apply voltage after said time, read with volt meter</w:t>
            </w:r>
          </w:p>
        </w:tc>
        <w:tc>
          <w:tcPr>
            <w:tcW w:w="2311" w:type="dxa"/>
          </w:tcPr>
          <w:p w14:paraId="3109BCE0" w14:textId="5BC5A602" w:rsidR="00E1173B" w:rsidRDefault="00E1173B">
            <w:r>
              <w:t>Pass</w:t>
            </w:r>
          </w:p>
        </w:tc>
        <w:tc>
          <w:tcPr>
            <w:tcW w:w="2311" w:type="dxa"/>
          </w:tcPr>
          <w:p w14:paraId="5D9FB9D6" w14:textId="77777777" w:rsidR="00E1173B" w:rsidRDefault="00E1173B"/>
        </w:tc>
      </w:tr>
      <w:tr w:rsidR="00E1173B" w14:paraId="4E17CF1C" w14:textId="77777777" w:rsidTr="005E796B">
        <w:tc>
          <w:tcPr>
            <w:tcW w:w="2310" w:type="dxa"/>
            <w:shd w:val="clear" w:color="auto" w:fill="F2DBDB" w:themeFill="accent2" w:themeFillTint="33"/>
          </w:tcPr>
          <w:p w14:paraId="0CB47A95" w14:textId="027143D0" w:rsidR="00E1173B" w:rsidRDefault="00E1173B">
            <w:r>
              <w:t>Created point switching variables</w:t>
            </w:r>
          </w:p>
        </w:tc>
        <w:tc>
          <w:tcPr>
            <w:tcW w:w="2310" w:type="dxa"/>
            <w:shd w:val="clear" w:color="auto" w:fill="F2DBDB" w:themeFill="accent2" w:themeFillTint="33"/>
          </w:tcPr>
          <w:p w14:paraId="02CF612D" w14:textId="009BEF14" w:rsidR="00E1173B" w:rsidRDefault="00E1173B">
            <w:r>
              <w:t>Compiled</w:t>
            </w:r>
          </w:p>
        </w:tc>
        <w:tc>
          <w:tcPr>
            <w:tcW w:w="2311" w:type="dxa"/>
          </w:tcPr>
          <w:p w14:paraId="68CFB3EB" w14:textId="792F734E" w:rsidR="00E1173B" w:rsidRDefault="00E1173B">
            <w:r>
              <w:t>Pass</w:t>
            </w:r>
          </w:p>
        </w:tc>
        <w:tc>
          <w:tcPr>
            <w:tcW w:w="2311" w:type="dxa"/>
          </w:tcPr>
          <w:p w14:paraId="03361D89" w14:textId="77777777" w:rsidR="00E1173B" w:rsidRDefault="00E1173B"/>
        </w:tc>
      </w:tr>
      <w:tr w:rsidR="00E1173B" w14:paraId="1F9CFBA9" w14:textId="77777777" w:rsidTr="005E796B">
        <w:tc>
          <w:tcPr>
            <w:tcW w:w="2310" w:type="dxa"/>
            <w:shd w:val="clear" w:color="auto" w:fill="F2DBDB" w:themeFill="accent2" w:themeFillTint="33"/>
          </w:tcPr>
          <w:p w14:paraId="035A4226" w14:textId="68415EED" w:rsidR="00E1173B" w:rsidRDefault="00E1173B">
            <w:r>
              <w:t>Created point switching instruction set</w:t>
            </w:r>
          </w:p>
        </w:tc>
        <w:tc>
          <w:tcPr>
            <w:tcW w:w="2310" w:type="dxa"/>
            <w:shd w:val="clear" w:color="auto" w:fill="F2DBDB" w:themeFill="accent2" w:themeFillTint="33"/>
          </w:tcPr>
          <w:p w14:paraId="38A860A1" w14:textId="6DB215E0" w:rsidR="00E1173B" w:rsidRDefault="00E1173B">
            <w:r>
              <w:t xml:space="preserve">Instructed to switch </w:t>
            </w:r>
            <w:r w:rsidR="004E7A91">
              <w:t>certain</w:t>
            </w:r>
            <w:r>
              <w:t xml:space="preserve"> points in the point array</w:t>
            </w:r>
          </w:p>
        </w:tc>
        <w:tc>
          <w:tcPr>
            <w:tcW w:w="2311" w:type="dxa"/>
          </w:tcPr>
          <w:p w14:paraId="2E8FDC80" w14:textId="3558B390" w:rsidR="00E1173B" w:rsidRDefault="00E1173B">
            <w:r>
              <w:t>Pass</w:t>
            </w:r>
          </w:p>
        </w:tc>
        <w:tc>
          <w:tcPr>
            <w:tcW w:w="2311" w:type="dxa"/>
          </w:tcPr>
          <w:p w14:paraId="600AF66F" w14:textId="77777777" w:rsidR="00E1173B" w:rsidRDefault="00E1173B"/>
        </w:tc>
      </w:tr>
      <w:tr w:rsidR="00E1173B" w14:paraId="431EC264" w14:textId="77777777" w:rsidTr="005E796B">
        <w:tc>
          <w:tcPr>
            <w:tcW w:w="2310" w:type="dxa"/>
            <w:shd w:val="clear" w:color="auto" w:fill="F2DBDB" w:themeFill="accent2" w:themeFillTint="33"/>
          </w:tcPr>
          <w:p w14:paraId="34131EF5" w14:textId="5611B8BD" w:rsidR="00E1173B" w:rsidRDefault="00E1173B">
            <w:r>
              <w:t>Added the end of instruction set instruction (X)</w:t>
            </w:r>
          </w:p>
        </w:tc>
        <w:tc>
          <w:tcPr>
            <w:tcW w:w="2310" w:type="dxa"/>
            <w:shd w:val="clear" w:color="auto" w:fill="F2DBDB" w:themeFill="accent2" w:themeFillTint="33"/>
          </w:tcPr>
          <w:p w14:paraId="5C975AF8" w14:textId="378C87B3" w:rsidR="00E1173B" w:rsidRDefault="00E1173B">
            <w:r>
              <w:t>Ran test instructions</w:t>
            </w:r>
          </w:p>
        </w:tc>
        <w:tc>
          <w:tcPr>
            <w:tcW w:w="2311" w:type="dxa"/>
          </w:tcPr>
          <w:p w14:paraId="3589BE40" w14:textId="253EAD87" w:rsidR="00E1173B" w:rsidRDefault="00E1173B">
            <w:r>
              <w:t>Pass</w:t>
            </w:r>
          </w:p>
        </w:tc>
        <w:tc>
          <w:tcPr>
            <w:tcW w:w="2311" w:type="dxa"/>
          </w:tcPr>
          <w:p w14:paraId="00547525" w14:textId="77777777" w:rsidR="00E1173B" w:rsidRDefault="00E1173B"/>
        </w:tc>
      </w:tr>
      <w:tr w:rsidR="00E1173B" w14:paraId="4B8B55EF" w14:textId="77777777" w:rsidTr="005E796B">
        <w:tc>
          <w:tcPr>
            <w:tcW w:w="2310" w:type="dxa"/>
            <w:shd w:val="clear" w:color="auto" w:fill="F2DBDB" w:themeFill="accent2" w:themeFillTint="33"/>
          </w:tcPr>
          <w:p w14:paraId="25806E34" w14:textId="3B6C8FDC" w:rsidR="00E1173B" w:rsidRDefault="00E1173B">
            <w:r>
              <w:t>Plugged in train for the first time</w:t>
            </w:r>
          </w:p>
        </w:tc>
        <w:tc>
          <w:tcPr>
            <w:tcW w:w="2310" w:type="dxa"/>
            <w:shd w:val="clear" w:color="auto" w:fill="F2DBDB" w:themeFill="accent2" w:themeFillTint="33"/>
          </w:tcPr>
          <w:p w14:paraId="4B1081DA" w14:textId="7D92D726" w:rsidR="00E1173B" w:rsidRDefault="00E1173B">
            <w:r>
              <w:t>Run all speed settings</w:t>
            </w:r>
          </w:p>
        </w:tc>
        <w:tc>
          <w:tcPr>
            <w:tcW w:w="2311" w:type="dxa"/>
          </w:tcPr>
          <w:p w14:paraId="5352748A" w14:textId="0554BC27" w:rsidR="00E1173B" w:rsidRDefault="00E1173B">
            <w:r>
              <w:t>Fail</w:t>
            </w:r>
          </w:p>
        </w:tc>
        <w:tc>
          <w:tcPr>
            <w:tcW w:w="2311" w:type="dxa"/>
          </w:tcPr>
          <w:p w14:paraId="1D4DC500" w14:textId="458B212E" w:rsidR="00E1173B" w:rsidRDefault="00E1173B">
            <w:r>
              <w:t>The half speed settings where too slow, set them to be ¾ speed instead</w:t>
            </w:r>
          </w:p>
        </w:tc>
      </w:tr>
      <w:tr w:rsidR="00E1173B" w14:paraId="6CCA1F41" w14:textId="77777777" w:rsidTr="005E796B">
        <w:tc>
          <w:tcPr>
            <w:tcW w:w="2310" w:type="dxa"/>
            <w:shd w:val="clear" w:color="auto" w:fill="F2DBDB" w:themeFill="accent2" w:themeFillTint="33"/>
          </w:tcPr>
          <w:p w14:paraId="66463881" w14:textId="77777777" w:rsidR="00E1173B" w:rsidRDefault="00E1173B"/>
        </w:tc>
        <w:tc>
          <w:tcPr>
            <w:tcW w:w="2310" w:type="dxa"/>
            <w:shd w:val="clear" w:color="auto" w:fill="F2DBDB" w:themeFill="accent2" w:themeFillTint="33"/>
          </w:tcPr>
          <w:p w14:paraId="2EF2AAF8" w14:textId="77777777" w:rsidR="00E1173B" w:rsidRDefault="00E1173B"/>
        </w:tc>
        <w:tc>
          <w:tcPr>
            <w:tcW w:w="2311" w:type="dxa"/>
          </w:tcPr>
          <w:p w14:paraId="2E95BA78" w14:textId="211DE23F" w:rsidR="00E1173B" w:rsidRDefault="00E1173B">
            <w:r>
              <w:t>Pass</w:t>
            </w:r>
          </w:p>
        </w:tc>
        <w:tc>
          <w:tcPr>
            <w:tcW w:w="2311" w:type="dxa"/>
          </w:tcPr>
          <w:p w14:paraId="411F6748" w14:textId="77777777" w:rsidR="00E1173B" w:rsidRDefault="00E1173B"/>
        </w:tc>
      </w:tr>
      <w:tr w:rsidR="00E1173B" w14:paraId="13711977" w14:textId="77777777" w:rsidTr="005E796B">
        <w:tc>
          <w:tcPr>
            <w:tcW w:w="2310" w:type="dxa"/>
            <w:shd w:val="clear" w:color="auto" w:fill="F2DBDB" w:themeFill="accent2" w:themeFillTint="33"/>
          </w:tcPr>
          <w:p w14:paraId="517347E7" w14:textId="7F9483F6" w:rsidR="00E1173B" w:rsidRDefault="00E1173B">
            <w:r>
              <w:t>Created button reader</w:t>
            </w:r>
          </w:p>
        </w:tc>
        <w:tc>
          <w:tcPr>
            <w:tcW w:w="2310" w:type="dxa"/>
            <w:shd w:val="clear" w:color="auto" w:fill="F2DBDB" w:themeFill="accent2" w:themeFillTint="33"/>
          </w:tcPr>
          <w:p w14:paraId="4E9A5A6F" w14:textId="37D94F59" w:rsidR="00E1173B" w:rsidRDefault="00E1173B">
            <w:r>
              <w:t>Pressed buttons and had serial out name them</w:t>
            </w:r>
          </w:p>
        </w:tc>
        <w:tc>
          <w:tcPr>
            <w:tcW w:w="2311" w:type="dxa"/>
          </w:tcPr>
          <w:p w14:paraId="128C3549" w14:textId="26C5E68B" w:rsidR="00E1173B" w:rsidRDefault="00E1173B">
            <w:r>
              <w:t>Pass</w:t>
            </w:r>
          </w:p>
        </w:tc>
        <w:tc>
          <w:tcPr>
            <w:tcW w:w="2311" w:type="dxa"/>
          </w:tcPr>
          <w:p w14:paraId="27E4E6A5" w14:textId="77777777" w:rsidR="00E1173B" w:rsidRDefault="00E1173B"/>
        </w:tc>
      </w:tr>
      <w:tr w:rsidR="00E1173B" w14:paraId="592A327F" w14:textId="77777777" w:rsidTr="005E796B">
        <w:tc>
          <w:tcPr>
            <w:tcW w:w="2310" w:type="dxa"/>
            <w:shd w:val="clear" w:color="auto" w:fill="F2DBDB" w:themeFill="accent2" w:themeFillTint="33"/>
          </w:tcPr>
          <w:p w14:paraId="63455787" w14:textId="42E02AEC" w:rsidR="00E1173B" w:rsidRDefault="00E1173B">
            <w:r>
              <w:t>Created the Menu array</w:t>
            </w:r>
          </w:p>
        </w:tc>
        <w:tc>
          <w:tcPr>
            <w:tcW w:w="2310" w:type="dxa"/>
            <w:shd w:val="clear" w:color="auto" w:fill="F2DBDB" w:themeFill="accent2" w:themeFillTint="33"/>
          </w:tcPr>
          <w:p w14:paraId="763BBE7D" w14:textId="2CDB7215" w:rsidR="00E1173B" w:rsidRDefault="00E1173B">
            <w:r>
              <w:t>Compiled</w:t>
            </w:r>
          </w:p>
        </w:tc>
        <w:tc>
          <w:tcPr>
            <w:tcW w:w="2311" w:type="dxa"/>
          </w:tcPr>
          <w:p w14:paraId="6D07C98D" w14:textId="79B45B01" w:rsidR="00E1173B" w:rsidRDefault="00E1173B">
            <w:r>
              <w:t>Pass</w:t>
            </w:r>
          </w:p>
        </w:tc>
        <w:tc>
          <w:tcPr>
            <w:tcW w:w="2311" w:type="dxa"/>
          </w:tcPr>
          <w:p w14:paraId="5ECC2812" w14:textId="77777777" w:rsidR="00E1173B" w:rsidRDefault="00E1173B"/>
        </w:tc>
      </w:tr>
      <w:tr w:rsidR="00E1173B" w14:paraId="56579970" w14:textId="77777777" w:rsidTr="005E796B">
        <w:tc>
          <w:tcPr>
            <w:tcW w:w="2310" w:type="dxa"/>
            <w:shd w:val="clear" w:color="auto" w:fill="F2DBDB" w:themeFill="accent2" w:themeFillTint="33"/>
          </w:tcPr>
          <w:p w14:paraId="1C99985C" w14:textId="24892B32" w:rsidR="00E1173B" w:rsidRDefault="00E1173B">
            <w:r>
              <w:lastRenderedPageBreak/>
              <w:t>Added ability to move through menu</w:t>
            </w:r>
          </w:p>
        </w:tc>
        <w:tc>
          <w:tcPr>
            <w:tcW w:w="2310" w:type="dxa"/>
            <w:shd w:val="clear" w:color="auto" w:fill="F2DBDB" w:themeFill="accent2" w:themeFillTint="33"/>
          </w:tcPr>
          <w:p w14:paraId="4B76CE86" w14:textId="261BBF28" w:rsidR="00E1173B" w:rsidRDefault="00E1173B">
            <w:r>
              <w:t>Moved through menu</w:t>
            </w:r>
          </w:p>
        </w:tc>
        <w:tc>
          <w:tcPr>
            <w:tcW w:w="2311" w:type="dxa"/>
          </w:tcPr>
          <w:p w14:paraId="27DDC100" w14:textId="118137C7" w:rsidR="00E1173B" w:rsidRDefault="00E1173B">
            <w:r>
              <w:t>Pass</w:t>
            </w:r>
          </w:p>
        </w:tc>
        <w:tc>
          <w:tcPr>
            <w:tcW w:w="2311" w:type="dxa"/>
          </w:tcPr>
          <w:p w14:paraId="0141DA12" w14:textId="77777777" w:rsidR="00E1173B" w:rsidRDefault="00E1173B"/>
        </w:tc>
      </w:tr>
      <w:tr w:rsidR="00E1173B" w14:paraId="77976351" w14:textId="77777777" w:rsidTr="005E796B">
        <w:tc>
          <w:tcPr>
            <w:tcW w:w="2310" w:type="dxa"/>
            <w:shd w:val="clear" w:color="auto" w:fill="F2DBDB" w:themeFill="accent2" w:themeFillTint="33"/>
          </w:tcPr>
          <w:p w14:paraId="5FFF2471" w14:textId="05CA0162" w:rsidR="00E1173B" w:rsidRDefault="00E1173B">
            <w:r>
              <w:t>Hooked up 3 point relays</w:t>
            </w:r>
          </w:p>
        </w:tc>
        <w:tc>
          <w:tcPr>
            <w:tcW w:w="2310" w:type="dxa"/>
            <w:shd w:val="clear" w:color="auto" w:fill="F2DBDB" w:themeFill="accent2" w:themeFillTint="33"/>
          </w:tcPr>
          <w:p w14:paraId="5A25FD1C" w14:textId="3487F045" w:rsidR="00E1173B" w:rsidRDefault="00E1173B">
            <w:r>
              <w:t>Tried to switch them</w:t>
            </w:r>
          </w:p>
        </w:tc>
        <w:tc>
          <w:tcPr>
            <w:tcW w:w="2311" w:type="dxa"/>
          </w:tcPr>
          <w:p w14:paraId="7E6BF0E3" w14:textId="5E195331" w:rsidR="00E1173B" w:rsidRDefault="00E1173B">
            <w:r>
              <w:t>Fail</w:t>
            </w:r>
          </w:p>
        </w:tc>
        <w:tc>
          <w:tcPr>
            <w:tcW w:w="2311" w:type="dxa"/>
          </w:tcPr>
          <w:p w14:paraId="0E052CE1" w14:textId="26030C87" w:rsidR="00E1173B" w:rsidRDefault="00E1173B">
            <w:r>
              <w:t>Had soldered wires in wrong places, corrected</w:t>
            </w:r>
          </w:p>
        </w:tc>
      </w:tr>
      <w:tr w:rsidR="00E1173B" w14:paraId="599C8281" w14:textId="77777777" w:rsidTr="005E796B">
        <w:tc>
          <w:tcPr>
            <w:tcW w:w="2310" w:type="dxa"/>
            <w:shd w:val="clear" w:color="auto" w:fill="F2DBDB" w:themeFill="accent2" w:themeFillTint="33"/>
          </w:tcPr>
          <w:p w14:paraId="1F4558BF" w14:textId="77777777" w:rsidR="00E1173B" w:rsidRDefault="00E1173B"/>
        </w:tc>
        <w:tc>
          <w:tcPr>
            <w:tcW w:w="2310" w:type="dxa"/>
            <w:shd w:val="clear" w:color="auto" w:fill="F2DBDB" w:themeFill="accent2" w:themeFillTint="33"/>
          </w:tcPr>
          <w:p w14:paraId="426A65B0" w14:textId="77777777" w:rsidR="00E1173B" w:rsidRDefault="00E1173B"/>
        </w:tc>
        <w:tc>
          <w:tcPr>
            <w:tcW w:w="2311" w:type="dxa"/>
          </w:tcPr>
          <w:p w14:paraId="06CBE3AA" w14:textId="64478639" w:rsidR="00E1173B" w:rsidRDefault="00E1173B">
            <w:r>
              <w:t>Pass</w:t>
            </w:r>
          </w:p>
        </w:tc>
        <w:tc>
          <w:tcPr>
            <w:tcW w:w="2311" w:type="dxa"/>
          </w:tcPr>
          <w:p w14:paraId="56E99240" w14:textId="77777777" w:rsidR="00E1173B" w:rsidRDefault="00E1173B"/>
        </w:tc>
      </w:tr>
      <w:tr w:rsidR="00E1173B" w14:paraId="447271C5" w14:textId="77777777" w:rsidTr="005E796B">
        <w:tc>
          <w:tcPr>
            <w:tcW w:w="2310" w:type="dxa"/>
            <w:shd w:val="clear" w:color="auto" w:fill="F2DBDB" w:themeFill="accent2" w:themeFillTint="33"/>
          </w:tcPr>
          <w:p w14:paraId="70170CC8" w14:textId="52222692" w:rsidR="00E1173B" w:rsidRDefault="00E1173B">
            <w:r>
              <w:t>Added hash responder</w:t>
            </w:r>
          </w:p>
        </w:tc>
        <w:tc>
          <w:tcPr>
            <w:tcW w:w="2310" w:type="dxa"/>
            <w:shd w:val="clear" w:color="auto" w:fill="F2DBDB" w:themeFill="accent2" w:themeFillTint="33"/>
          </w:tcPr>
          <w:p w14:paraId="3F523EAE" w14:textId="586AC22B" w:rsidR="00E1173B" w:rsidRDefault="00E1173B">
            <w:r>
              <w:t>Navigated menu</w:t>
            </w:r>
          </w:p>
        </w:tc>
        <w:tc>
          <w:tcPr>
            <w:tcW w:w="2311" w:type="dxa"/>
          </w:tcPr>
          <w:p w14:paraId="513B73F3" w14:textId="12A7C936" w:rsidR="00E1173B" w:rsidRDefault="00E1173B">
            <w:r>
              <w:t>Pass</w:t>
            </w:r>
          </w:p>
        </w:tc>
        <w:tc>
          <w:tcPr>
            <w:tcW w:w="2311" w:type="dxa"/>
          </w:tcPr>
          <w:p w14:paraId="70DC09D7" w14:textId="77777777" w:rsidR="00E1173B" w:rsidRDefault="00E1173B"/>
        </w:tc>
      </w:tr>
      <w:tr w:rsidR="00E1173B" w14:paraId="35ACE538" w14:textId="77777777" w:rsidTr="005E796B">
        <w:tc>
          <w:tcPr>
            <w:tcW w:w="2310" w:type="dxa"/>
            <w:shd w:val="clear" w:color="auto" w:fill="F2DBDB" w:themeFill="accent2" w:themeFillTint="33"/>
          </w:tcPr>
          <w:p w14:paraId="27DD9393" w14:textId="63FE2337" w:rsidR="00E1173B" w:rsidRDefault="00E1173B">
            <w:r>
              <w:t xml:space="preserve">Added </w:t>
            </w:r>
            <w:r w:rsidR="004E7A91">
              <w:t>tilde</w:t>
            </w:r>
            <w:r>
              <w:t xml:space="preserve"> responder</w:t>
            </w:r>
          </w:p>
        </w:tc>
        <w:tc>
          <w:tcPr>
            <w:tcW w:w="2310" w:type="dxa"/>
            <w:shd w:val="clear" w:color="auto" w:fill="F2DBDB" w:themeFill="accent2" w:themeFillTint="33"/>
          </w:tcPr>
          <w:p w14:paraId="7A7330C9" w14:textId="398BE0E4" w:rsidR="00E1173B" w:rsidRDefault="00E1173B">
            <w:r>
              <w:t>Navigated menu</w:t>
            </w:r>
          </w:p>
        </w:tc>
        <w:tc>
          <w:tcPr>
            <w:tcW w:w="2311" w:type="dxa"/>
          </w:tcPr>
          <w:p w14:paraId="30238CAD" w14:textId="463F5D53" w:rsidR="00E1173B" w:rsidRDefault="00E1173B">
            <w:r>
              <w:t>Fail</w:t>
            </w:r>
          </w:p>
        </w:tc>
        <w:tc>
          <w:tcPr>
            <w:tcW w:w="2311" w:type="dxa"/>
          </w:tcPr>
          <w:p w14:paraId="5ED893D9" w14:textId="3D814F4A" w:rsidR="00E1173B" w:rsidRDefault="004E7A91">
            <w:r>
              <w:t>Realised</w:t>
            </w:r>
            <w:r w:rsidR="00E1173B">
              <w:t xml:space="preserve"> my current algorithm </w:t>
            </w:r>
            <w:r>
              <w:t>meant</w:t>
            </w:r>
            <w:r w:rsidR="00E1173B">
              <w:t xml:space="preserve"> that you had to go all the way back up to the top to return to the entry page for the menu, rewrote </w:t>
            </w:r>
            <w:r>
              <w:t>tilde</w:t>
            </w:r>
            <w:r w:rsidR="00E1173B">
              <w:t xml:space="preserve"> algorithm so that hitting one from the right caused the cursor to leap up until it left the </w:t>
            </w:r>
            <w:r>
              <w:t>tidies</w:t>
            </w:r>
          </w:p>
        </w:tc>
      </w:tr>
      <w:tr w:rsidR="00E1173B" w14:paraId="410E4071" w14:textId="77777777" w:rsidTr="005E796B">
        <w:tc>
          <w:tcPr>
            <w:tcW w:w="2310" w:type="dxa"/>
            <w:shd w:val="clear" w:color="auto" w:fill="F2DBDB" w:themeFill="accent2" w:themeFillTint="33"/>
          </w:tcPr>
          <w:p w14:paraId="28780EFE" w14:textId="77777777" w:rsidR="00E1173B" w:rsidRDefault="00E1173B"/>
        </w:tc>
        <w:tc>
          <w:tcPr>
            <w:tcW w:w="2310" w:type="dxa"/>
            <w:shd w:val="clear" w:color="auto" w:fill="F2DBDB" w:themeFill="accent2" w:themeFillTint="33"/>
          </w:tcPr>
          <w:p w14:paraId="20E3E717" w14:textId="77777777" w:rsidR="00E1173B" w:rsidRDefault="00E1173B"/>
        </w:tc>
        <w:tc>
          <w:tcPr>
            <w:tcW w:w="2311" w:type="dxa"/>
          </w:tcPr>
          <w:p w14:paraId="62251566" w14:textId="5ACB1421" w:rsidR="00E1173B" w:rsidRDefault="00E1173B">
            <w:r>
              <w:t>Pass</w:t>
            </w:r>
          </w:p>
        </w:tc>
        <w:tc>
          <w:tcPr>
            <w:tcW w:w="2311" w:type="dxa"/>
          </w:tcPr>
          <w:p w14:paraId="43B2E529" w14:textId="77777777" w:rsidR="00E1173B" w:rsidRDefault="00E1173B"/>
        </w:tc>
      </w:tr>
      <w:tr w:rsidR="00E1173B" w14:paraId="64249B0E" w14:textId="77777777" w:rsidTr="005E796B">
        <w:tc>
          <w:tcPr>
            <w:tcW w:w="2310" w:type="dxa"/>
            <w:shd w:val="clear" w:color="auto" w:fill="F2DBDB" w:themeFill="accent2" w:themeFillTint="33"/>
          </w:tcPr>
          <w:p w14:paraId="60BDD40C" w14:textId="6B5D570D" w:rsidR="00E1173B" w:rsidRDefault="00E1173B">
            <w:r>
              <w:t>Created function to set a point</w:t>
            </w:r>
          </w:p>
        </w:tc>
        <w:tc>
          <w:tcPr>
            <w:tcW w:w="2310" w:type="dxa"/>
            <w:shd w:val="clear" w:color="auto" w:fill="F2DBDB" w:themeFill="accent2" w:themeFillTint="33"/>
          </w:tcPr>
          <w:p w14:paraId="6D7CBDAD" w14:textId="064D9A1E" w:rsidR="00E1173B" w:rsidRDefault="00E1173B">
            <w:r>
              <w:t>Connected point</w:t>
            </w:r>
          </w:p>
        </w:tc>
        <w:tc>
          <w:tcPr>
            <w:tcW w:w="2311" w:type="dxa"/>
          </w:tcPr>
          <w:p w14:paraId="65859693" w14:textId="6A1E26EB" w:rsidR="00E1173B" w:rsidRDefault="00E1173B">
            <w:r>
              <w:t>Pass</w:t>
            </w:r>
          </w:p>
        </w:tc>
        <w:tc>
          <w:tcPr>
            <w:tcW w:w="2311" w:type="dxa"/>
          </w:tcPr>
          <w:p w14:paraId="50EE61A3" w14:textId="77777777" w:rsidR="00E1173B" w:rsidRDefault="00E1173B"/>
        </w:tc>
      </w:tr>
      <w:tr w:rsidR="00E1173B" w14:paraId="24625CC5" w14:textId="77777777" w:rsidTr="005E796B">
        <w:tc>
          <w:tcPr>
            <w:tcW w:w="2310" w:type="dxa"/>
            <w:shd w:val="clear" w:color="auto" w:fill="F2DBDB" w:themeFill="accent2" w:themeFillTint="33"/>
          </w:tcPr>
          <w:p w14:paraId="74CF04B2" w14:textId="6C8DB7D9" w:rsidR="00E1173B" w:rsidRDefault="00E1173B">
            <w:r>
              <w:t>Added some comments</w:t>
            </w:r>
          </w:p>
        </w:tc>
        <w:tc>
          <w:tcPr>
            <w:tcW w:w="2310" w:type="dxa"/>
            <w:shd w:val="clear" w:color="auto" w:fill="F2DBDB" w:themeFill="accent2" w:themeFillTint="33"/>
          </w:tcPr>
          <w:p w14:paraId="44F41AE0" w14:textId="13D2E836" w:rsidR="00E1173B" w:rsidRDefault="00E1173B">
            <w:r>
              <w:t>Compiled</w:t>
            </w:r>
          </w:p>
        </w:tc>
        <w:tc>
          <w:tcPr>
            <w:tcW w:w="2311" w:type="dxa"/>
          </w:tcPr>
          <w:p w14:paraId="63B7CC47" w14:textId="1D231425" w:rsidR="00E1173B" w:rsidRDefault="00E1173B">
            <w:r>
              <w:t>Pass</w:t>
            </w:r>
          </w:p>
        </w:tc>
        <w:tc>
          <w:tcPr>
            <w:tcW w:w="2311" w:type="dxa"/>
          </w:tcPr>
          <w:p w14:paraId="1D24B5E2" w14:textId="77777777" w:rsidR="00E1173B" w:rsidRDefault="00E1173B"/>
        </w:tc>
      </w:tr>
      <w:tr w:rsidR="00E1173B" w14:paraId="2DA2160D" w14:textId="77777777" w:rsidTr="005E796B">
        <w:tc>
          <w:tcPr>
            <w:tcW w:w="2310" w:type="dxa"/>
            <w:shd w:val="clear" w:color="auto" w:fill="F2DBDB" w:themeFill="accent2" w:themeFillTint="33"/>
          </w:tcPr>
          <w:p w14:paraId="20C1EAEA" w14:textId="24CB92F1" w:rsidR="00E1173B" w:rsidRDefault="002D73EE">
            <w:r>
              <w:t xml:space="preserve">Added </w:t>
            </w:r>
            <w:r w:rsidR="004E7A91">
              <w:t>compatibility</w:t>
            </w:r>
            <w:r>
              <w:t xml:space="preserve"> with large point direction relay</w:t>
            </w:r>
          </w:p>
        </w:tc>
        <w:tc>
          <w:tcPr>
            <w:tcW w:w="2310" w:type="dxa"/>
            <w:shd w:val="clear" w:color="auto" w:fill="F2DBDB" w:themeFill="accent2" w:themeFillTint="33"/>
          </w:tcPr>
          <w:p w14:paraId="4A5DE7C0" w14:textId="47EA1748" w:rsidR="00E1173B" w:rsidRDefault="002D73EE">
            <w:r>
              <w:t>Switched in code</w:t>
            </w:r>
          </w:p>
        </w:tc>
        <w:tc>
          <w:tcPr>
            <w:tcW w:w="2311" w:type="dxa"/>
          </w:tcPr>
          <w:p w14:paraId="0F909B4D" w14:textId="7A8BF8FF" w:rsidR="00E1173B" w:rsidRDefault="002D73EE">
            <w:r>
              <w:t>Pass</w:t>
            </w:r>
          </w:p>
        </w:tc>
        <w:tc>
          <w:tcPr>
            <w:tcW w:w="2311" w:type="dxa"/>
          </w:tcPr>
          <w:p w14:paraId="39A297B0" w14:textId="77777777" w:rsidR="00E1173B" w:rsidRDefault="00E1173B"/>
        </w:tc>
      </w:tr>
      <w:tr w:rsidR="002D73EE" w14:paraId="0085B301" w14:textId="77777777" w:rsidTr="005E796B">
        <w:tc>
          <w:tcPr>
            <w:tcW w:w="2310" w:type="dxa"/>
            <w:shd w:val="clear" w:color="auto" w:fill="F2DBDB" w:themeFill="accent2" w:themeFillTint="33"/>
          </w:tcPr>
          <w:p w14:paraId="173002F9" w14:textId="3175982D" w:rsidR="002D73EE" w:rsidRDefault="002D73EE">
            <w:r>
              <w:t>Adapted button reading code to read sensors as well (they use the same resistor network)</w:t>
            </w:r>
          </w:p>
        </w:tc>
        <w:tc>
          <w:tcPr>
            <w:tcW w:w="2310" w:type="dxa"/>
            <w:shd w:val="clear" w:color="auto" w:fill="F2DBDB" w:themeFill="accent2" w:themeFillTint="33"/>
          </w:tcPr>
          <w:p w14:paraId="27EEC188" w14:textId="5728597A" w:rsidR="002D73EE" w:rsidRDefault="002D73EE">
            <w:r>
              <w:t>Hooked up some sensors</w:t>
            </w:r>
          </w:p>
        </w:tc>
        <w:tc>
          <w:tcPr>
            <w:tcW w:w="2311" w:type="dxa"/>
          </w:tcPr>
          <w:p w14:paraId="0D83454B" w14:textId="41FD8133" w:rsidR="002D73EE" w:rsidRDefault="002D73EE">
            <w:r>
              <w:t>Pass</w:t>
            </w:r>
          </w:p>
        </w:tc>
        <w:tc>
          <w:tcPr>
            <w:tcW w:w="2311" w:type="dxa"/>
          </w:tcPr>
          <w:p w14:paraId="0005FB48" w14:textId="77777777" w:rsidR="002D73EE" w:rsidRDefault="002D73EE"/>
        </w:tc>
      </w:tr>
      <w:tr w:rsidR="002D73EE" w14:paraId="3DB611A6" w14:textId="77777777" w:rsidTr="005E796B">
        <w:tc>
          <w:tcPr>
            <w:tcW w:w="2310" w:type="dxa"/>
            <w:shd w:val="clear" w:color="auto" w:fill="F2DBDB" w:themeFill="accent2" w:themeFillTint="33"/>
          </w:tcPr>
          <w:p w14:paraId="64EA676D" w14:textId="418536C0" w:rsidR="002D73EE" w:rsidRDefault="002D73EE">
            <w:r>
              <w:t>Completed building</w:t>
            </w:r>
          </w:p>
        </w:tc>
        <w:tc>
          <w:tcPr>
            <w:tcW w:w="2310" w:type="dxa"/>
            <w:shd w:val="clear" w:color="auto" w:fill="F2DBDB" w:themeFill="accent2" w:themeFillTint="33"/>
          </w:tcPr>
          <w:p w14:paraId="0F8EA6F4" w14:textId="01504187" w:rsidR="002D73EE" w:rsidRDefault="002D73EE">
            <w:r>
              <w:t>Tried to drive train</w:t>
            </w:r>
          </w:p>
        </w:tc>
        <w:tc>
          <w:tcPr>
            <w:tcW w:w="2311" w:type="dxa"/>
          </w:tcPr>
          <w:p w14:paraId="6EA796C2" w14:textId="7EEE7D6E" w:rsidR="002D73EE" w:rsidRDefault="002D73EE">
            <w:r>
              <w:t>Fail</w:t>
            </w:r>
          </w:p>
        </w:tc>
        <w:tc>
          <w:tcPr>
            <w:tcW w:w="2311" w:type="dxa"/>
          </w:tcPr>
          <w:p w14:paraId="2E4F928E" w14:textId="30D0DED9" w:rsidR="002D73EE" w:rsidRDefault="002D73EE">
            <w:r>
              <w:t xml:space="preserve">Train repeatedly ground to a halt mid journey, suspected transformer issue, tested voltage supply from transformer while train was running, supply </w:t>
            </w:r>
            <w:r w:rsidR="004E7A91">
              <w:t>dropped</w:t>
            </w:r>
            <w:r>
              <w:t xml:space="preserve">, tested current draw of transformer and subtracted current draw of train discovered that 0.1A was going missing, tested other components, discovered that the large point relay was being left switched </w:t>
            </w:r>
            <w:r>
              <w:lastRenderedPageBreak/>
              <w:t>on, adapted code</w:t>
            </w:r>
          </w:p>
        </w:tc>
      </w:tr>
      <w:tr w:rsidR="002D73EE" w14:paraId="3F3DCF52" w14:textId="77777777" w:rsidTr="005E796B">
        <w:tc>
          <w:tcPr>
            <w:tcW w:w="2310" w:type="dxa"/>
            <w:shd w:val="clear" w:color="auto" w:fill="F2DBDB" w:themeFill="accent2" w:themeFillTint="33"/>
          </w:tcPr>
          <w:p w14:paraId="34045439" w14:textId="77777777" w:rsidR="002D73EE" w:rsidRDefault="002D73EE"/>
        </w:tc>
        <w:tc>
          <w:tcPr>
            <w:tcW w:w="2310" w:type="dxa"/>
            <w:shd w:val="clear" w:color="auto" w:fill="F2DBDB" w:themeFill="accent2" w:themeFillTint="33"/>
          </w:tcPr>
          <w:p w14:paraId="251FE747" w14:textId="41475E1F" w:rsidR="002D73EE" w:rsidRDefault="002D73EE">
            <w:r>
              <w:t>Tried to drive train</w:t>
            </w:r>
          </w:p>
        </w:tc>
        <w:tc>
          <w:tcPr>
            <w:tcW w:w="2311" w:type="dxa"/>
          </w:tcPr>
          <w:p w14:paraId="53F84DBB" w14:textId="1C6CCB5A" w:rsidR="002D73EE" w:rsidRDefault="002D73EE">
            <w:r>
              <w:t>Fail</w:t>
            </w:r>
          </w:p>
        </w:tc>
        <w:tc>
          <w:tcPr>
            <w:tcW w:w="2311" w:type="dxa"/>
          </w:tcPr>
          <w:p w14:paraId="77CAEEF3" w14:textId="6161D83B" w:rsidR="002D73EE" w:rsidRDefault="002D73EE">
            <w:r>
              <w:t xml:space="preserve">Train could not visit all areas as some point motors would not switch when </w:t>
            </w:r>
            <w:r w:rsidR="004E7A91">
              <w:t>they were</w:t>
            </w:r>
            <w:r>
              <w:t xml:space="preserve"> expected to, </w:t>
            </w:r>
            <w:r w:rsidR="004E7A91">
              <w:t>realised</w:t>
            </w:r>
            <w:r>
              <w:t xml:space="preserve"> it was being caused by the point array system which </w:t>
            </w:r>
            <w:r w:rsidR="004E7A91">
              <w:t>thought</w:t>
            </w:r>
            <w:r>
              <w:t xml:space="preserve"> that a point had been switched when it hadn’t, replaced system with a function that always moved the point regardless of where the board </w:t>
            </w:r>
            <w:r w:rsidR="004E7A91">
              <w:t>thought</w:t>
            </w:r>
            <w:r>
              <w:t xml:space="preserve"> the point was</w:t>
            </w:r>
          </w:p>
        </w:tc>
      </w:tr>
      <w:tr w:rsidR="002D73EE" w14:paraId="4D499E7B" w14:textId="77777777" w:rsidTr="005E796B">
        <w:tc>
          <w:tcPr>
            <w:tcW w:w="2310" w:type="dxa"/>
            <w:shd w:val="clear" w:color="auto" w:fill="F2DBDB" w:themeFill="accent2" w:themeFillTint="33"/>
          </w:tcPr>
          <w:p w14:paraId="72B74D9E" w14:textId="77777777" w:rsidR="002D73EE" w:rsidRDefault="002D73EE"/>
        </w:tc>
        <w:tc>
          <w:tcPr>
            <w:tcW w:w="2310" w:type="dxa"/>
            <w:shd w:val="clear" w:color="auto" w:fill="F2DBDB" w:themeFill="accent2" w:themeFillTint="33"/>
          </w:tcPr>
          <w:p w14:paraId="7D29A998" w14:textId="77777777" w:rsidR="002D73EE" w:rsidRDefault="002D73EE"/>
        </w:tc>
        <w:tc>
          <w:tcPr>
            <w:tcW w:w="2311" w:type="dxa"/>
          </w:tcPr>
          <w:p w14:paraId="425C2E85" w14:textId="0C888DBE" w:rsidR="002D73EE" w:rsidRDefault="002D73EE">
            <w:r>
              <w:t>Pass</w:t>
            </w:r>
          </w:p>
        </w:tc>
        <w:tc>
          <w:tcPr>
            <w:tcW w:w="2311" w:type="dxa"/>
          </w:tcPr>
          <w:p w14:paraId="6571795C" w14:textId="77777777" w:rsidR="002D73EE" w:rsidRDefault="002D73EE"/>
        </w:tc>
      </w:tr>
      <w:tr w:rsidR="002D73EE" w14:paraId="2BD85DDE" w14:textId="77777777" w:rsidTr="005E796B">
        <w:tc>
          <w:tcPr>
            <w:tcW w:w="2310" w:type="dxa"/>
            <w:shd w:val="clear" w:color="auto" w:fill="F2DBDB" w:themeFill="accent2" w:themeFillTint="33"/>
          </w:tcPr>
          <w:p w14:paraId="027ED98C" w14:textId="77777777" w:rsidR="002D73EE" w:rsidRDefault="002D73EE"/>
        </w:tc>
        <w:tc>
          <w:tcPr>
            <w:tcW w:w="2310" w:type="dxa"/>
            <w:shd w:val="clear" w:color="auto" w:fill="F2DBDB" w:themeFill="accent2" w:themeFillTint="33"/>
          </w:tcPr>
          <w:p w14:paraId="576C7AF1" w14:textId="6F251259" w:rsidR="002D73EE" w:rsidRDefault="002D73EE">
            <w:r>
              <w:t>Tried to navigate lcd</w:t>
            </w:r>
          </w:p>
        </w:tc>
        <w:tc>
          <w:tcPr>
            <w:tcW w:w="2311" w:type="dxa"/>
          </w:tcPr>
          <w:p w14:paraId="77B55A66" w14:textId="7C3DD392" w:rsidR="002D73EE" w:rsidRDefault="002D73EE">
            <w:r>
              <w:t>Fail</w:t>
            </w:r>
          </w:p>
        </w:tc>
        <w:tc>
          <w:tcPr>
            <w:tcW w:w="2311" w:type="dxa"/>
          </w:tcPr>
          <w:p w14:paraId="0359ECA6" w14:textId="41D594D8" w:rsidR="002D73EE" w:rsidRDefault="002D73EE">
            <w:r>
              <w:t xml:space="preserve">LCD produced random bars when visiting some items rather than the expected words, isolated </w:t>
            </w:r>
            <w:r w:rsidR="004E7A91">
              <w:t>different</w:t>
            </w:r>
            <w:r>
              <w:t xml:space="preserve"> parts of the code and discovered that when the instructions </w:t>
            </w:r>
            <w:r w:rsidR="004E7A91">
              <w:t>weren’t</w:t>
            </w:r>
            <w:r>
              <w:t xml:space="preserve"> initialised the lcd worked, isolated instruction sets in turn discovered that if the last few where turned off the lcd worked, read numbers of them and deduced that if only the last ones where interfering then the instruction array must be overrunning into the menu array, considered possible causes and </w:t>
            </w:r>
            <w:r w:rsidR="004E7A91">
              <w:t>eventually</w:t>
            </w:r>
            <w:r>
              <w:t xml:space="preserve"> realised that the instruction array was larger than had been declared, updated declaration to a larger size</w:t>
            </w:r>
          </w:p>
        </w:tc>
      </w:tr>
      <w:tr w:rsidR="002D73EE" w14:paraId="6CBFF659" w14:textId="77777777" w:rsidTr="005E796B">
        <w:tc>
          <w:tcPr>
            <w:tcW w:w="2310" w:type="dxa"/>
            <w:shd w:val="clear" w:color="auto" w:fill="F2DBDB" w:themeFill="accent2" w:themeFillTint="33"/>
          </w:tcPr>
          <w:p w14:paraId="098E6640" w14:textId="77777777" w:rsidR="002D73EE" w:rsidRDefault="002D73EE"/>
        </w:tc>
        <w:tc>
          <w:tcPr>
            <w:tcW w:w="2310" w:type="dxa"/>
            <w:shd w:val="clear" w:color="auto" w:fill="F2DBDB" w:themeFill="accent2" w:themeFillTint="33"/>
          </w:tcPr>
          <w:p w14:paraId="36F56A1C" w14:textId="77777777" w:rsidR="002D73EE" w:rsidRDefault="002D73EE"/>
        </w:tc>
        <w:tc>
          <w:tcPr>
            <w:tcW w:w="2311" w:type="dxa"/>
          </w:tcPr>
          <w:p w14:paraId="7FF48B3C" w14:textId="1B5AA208" w:rsidR="002D73EE" w:rsidRDefault="002D73EE">
            <w:r>
              <w:t>Pass</w:t>
            </w:r>
          </w:p>
        </w:tc>
        <w:tc>
          <w:tcPr>
            <w:tcW w:w="2311" w:type="dxa"/>
          </w:tcPr>
          <w:p w14:paraId="638E7F8B" w14:textId="77777777" w:rsidR="002D73EE" w:rsidRDefault="002D73EE"/>
        </w:tc>
      </w:tr>
    </w:tbl>
    <w:p w14:paraId="252D837B" w14:textId="6EDC53D5" w:rsidR="00BC4803" w:rsidRDefault="00BC4803">
      <w:r>
        <w:br w:type="page"/>
      </w:r>
    </w:p>
    <w:p w14:paraId="6C76DBB0" w14:textId="77777777" w:rsidR="00BC4803" w:rsidRPr="00950E36" w:rsidRDefault="00BC4803" w:rsidP="00950E36"/>
    <w:p w14:paraId="76794B0B" w14:textId="5BDCD359" w:rsidR="00BC4803" w:rsidRDefault="00BC4803" w:rsidP="00950E36">
      <w:pPr>
        <w:pStyle w:val="Heading2"/>
      </w:pPr>
      <w:bookmarkStart w:id="75" w:name="_Toc355731182"/>
      <w:r>
        <w:t>Beta Testing</w:t>
      </w:r>
      <w:bookmarkEnd w:id="75"/>
    </w:p>
    <w:p w14:paraId="2D9DA59B" w14:textId="13E6EC46" w:rsidR="00014635" w:rsidRPr="00950E36" w:rsidRDefault="00014635" w:rsidP="00950E36">
      <w:pPr>
        <w:pStyle w:val="Heading3"/>
      </w:pPr>
      <w:bookmarkStart w:id="76" w:name="_Toc355731183"/>
      <w:r>
        <w:t>Performed by me</w:t>
      </w:r>
      <w:bookmarkEnd w:id="76"/>
    </w:p>
    <w:p w14:paraId="4BDEA985" w14:textId="57AA0401" w:rsidR="00215B84" w:rsidRDefault="00215B84" w:rsidP="00950E36">
      <w:pPr>
        <w:rPr>
          <w:noProof/>
          <w:lang w:eastAsia="en-GB"/>
        </w:rPr>
      </w:pPr>
      <w:r w:rsidRPr="00950E36">
        <w:rPr>
          <w:noProof/>
          <w:lang w:eastAsia="en-GB"/>
        </w:rPr>
        <w:drawing>
          <wp:inline distT="0" distB="0" distL="0" distR="0" wp14:anchorId="3068739B" wp14:editId="2534E4DF">
            <wp:extent cx="5692140" cy="474345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28252" t="10902" r="29869" b="33257"/>
                    <a:stretch/>
                  </pic:blipFill>
                  <pic:spPr bwMode="auto">
                    <a:xfrm>
                      <a:off x="0" y="0"/>
                      <a:ext cx="5692140" cy="4743450"/>
                    </a:xfrm>
                    <a:prstGeom prst="rect">
                      <a:avLst/>
                    </a:prstGeom>
                    <a:ln>
                      <a:noFill/>
                    </a:ln>
                    <a:extLst>
                      <a:ext uri="{53640926-AAD7-44D8-BBD7-CCE9431645EC}">
                        <a14:shadowObscured xmlns:a14="http://schemas.microsoft.com/office/drawing/2010/main"/>
                      </a:ext>
                    </a:extLst>
                  </pic:spPr>
                </pic:pic>
              </a:graphicData>
            </a:graphic>
          </wp:inline>
        </w:drawing>
      </w:r>
    </w:p>
    <w:p w14:paraId="4853E7A9" w14:textId="4F88042E" w:rsidR="002E4C56" w:rsidRDefault="00215B84" w:rsidP="00950E36">
      <w:r w:rsidRPr="00950E36">
        <w:rPr>
          <w:noProof/>
          <w:lang w:eastAsia="en-GB"/>
        </w:rPr>
        <w:lastRenderedPageBreak/>
        <w:drawing>
          <wp:inline distT="0" distB="0" distL="0" distR="0" wp14:anchorId="7C01ACC3" wp14:editId="793D08D0">
            <wp:extent cx="5467350" cy="46863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30579" t="6116" r="31033" b="41234"/>
                    <a:stretch/>
                  </pic:blipFill>
                  <pic:spPr bwMode="auto">
                    <a:xfrm>
                      <a:off x="0" y="0"/>
                      <a:ext cx="5477822" cy="4695276"/>
                    </a:xfrm>
                    <a:prstGeom prst="rect">
                      <a:avLst/>
                    </a:prstGeom>
                    <a:ln>
                      <a:noFill/>
                    </a:ln>
                    <a:extLst>
                      <a:ext uri="{53640926-AAD7-44D8-BBD7-CCE9431645EC}">
                        <a14:shadowObscured xmlns:a14="http://schemas.microsoft.com/office/drawing/2010/main"/>
                      </a:ext>
                    </a:extLst>
                  </pic:spPr>
                </pic:pic>
              </a:graphicData>
            </a:graphic>
          </wp:inline>
        </w:drawing>
      </w:r>
    </w:p>
    <w:p w14:paraId="5FDFD50D" w14:textId="282BFC87" w:rsidR="00215B84" w:rsidRPr="00950E36" w:rsidRDefault="00215B84" w:rsidP="00950E36">
      <w:r w:rsidRPr="00950E36">
        <w:rPr>
          <w:noProof/>
          <w:lang w:eastAsia="en-GB"/>
        </w:rPr>
        <w:lastRenderedPageBreak/>
        <w:drawing>
          <wp:anchor distT="0" distB="0" distL="114300" distR="114300" simplePos="0" relativeHeight="251644928" behindDoc="0" locked="0" layoutInCell="1" allowOverlap="1" wp14:anchorId="5F47F263" wp14:editId="3588108B">
            <wp:simplePos x="0" y="0"/>
            <wp:positionH relativeFrom="column">
              <wp:posOffset>9525</wp:posOffset>
            </wp:positionH>
            <wp:positionV relativeFrom="paragraph">
              <wp:posOffset>384175</wp:posOffset>
            </wp:positionV>
            <wp:extent cx="5734050" cy="7348855"/>
            <wp:effectExtent l="0" t="0" r="0" b="4445"/>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extLst>
                        <a:ext uri="{28A0092B-C50C-407E-A947-70E740481C1C}">
                          <a14:useLocalDpi xmlns:a14="http://schemas.microsoft.com/office/drawing/2010/main" val="0"/>
                        </a:ext>
                      </a:extLst>
                    </a:blip>
                    <a:srcRect l="31243" t="7179" r="28041" b="9325"/>
                    <a:stretch/>
                  </pic:blipFill>
                  <pic:spPr bwMode="auto">
                    <a:xfrm>
                      <a:off x="0" y="0"/>
                      <a:ext cx="5734050" cy="73488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E0899BD" w14:textId="5280DC0B" w:rsidR="00014635" w:rsidRDefault="00215B84" w:rsidP="00215B84">
      <w:r>
        <w:br w:type="textWrapping" w:clear="all"/>
      </w:r>
    </w:p>
    <w:p w14:paraId="3486829D" w14:textId="77777777" w:rsidR="00014635" w:rsidRDefault="00014635">
      <w:r>
        <w:br w:type="page"/>
      </w:r>
    </w:p>
    <w:p w14:paraId="14454C60" w14:textId="77777777" w:rsidR="005C5820" w:rsidRDefault="005C5820" w:rsidP="005C5820">
      <w:pPr>
        <w:jc w:val="both"/>
      </w:pPr>
      <w:bookmarkStart w:id="77" w:name="_Toc355731184"/>
      <w:r>
        <w:rPr>
          <w:noProof/>
          <w:lang w:eastAsia="en-GB"/>
        </w:rPr>
        <w:lastRenderedPageBreak/>
        <w:drawing>
          <wp:anchor distT="0" distB="0" distL="114300" distR="114300" simplePos="0" relativeHeight="251653120" behindDoc="0" locked="0" layoutInCell="1" allowOverlap="0" wp14:anchorId="0EEE9A90" wp14:editId="3FEF7D70">
            <wp:simplePos x="0" y="0"/>
            <wp:positionH relativeFrom="page">
              <wp:posOffset>1</wp:posOffset>
            </wp:positionH>
            <wp:positionV relativeFrom="page">
              <wp:posOffset>0</wp:posOffset>
            </wp:positionV>
            <wp:extent cx="7543800" cy="10692385"/>
            <wp:effectExtent l="0" t="0" r="0" b="0"/>
            <wp:wrapTopAndBottom/>
            <wp:docPr id="127" name="Picture 127"/>
            <wp:cNvGraphicFramePr/>
            <a:graphic xmlns:a="http://schemas.openxmlformats.org/drawingml/2006/main">
              <a:graphicData uri="http://schemas.openxmlformats.org/drawingml/2006/picture">
                <pic:pic xmlns:pic="http://schemas.openxmlformats.org/drawingml/2006/picture">
                  <pic:nvPicPr>
                    <pic:cNvPr id="127" name="Picture 127"/>
                    <pic:cNvPicPr/>
                  </pic:nvPicPr>
                  <pic:blipFill>
                    <a:blip r:embed="rId99"/>
                    <a:stretch>
                      <a:fillRect/>
                    </a:stretch>
                  </pic:blipFill>
                  <pic:spPr>
                    <a:xfrm>
                      <a:off x="0" y="0"/>
                      <a:ext cx="7543800" cy="10692385"/>
                    </a:xfrm>
                    <a:prstGeom prst="rect">
                      <a:avLst/>
                    </a:prstGeom>
                  </pic:spPr>
                </pic:pic>
              </a:graphicData>
            </a:graphic>
          </wp:anchor>
        </w:drawing>
      </w:r>
    </w:p>
    <w:p w14:paraId="418FBB91" w14:textId="77777777" w:rsidR="005C5820" w:rsidRDefault="005C5820" w:rsidP="005C5820">
      <w:pPr>
        <w:jc w:val="both"/>
      </w:pPr>
      <w:r>
        <w:rPr>
          <w:noProof/>
          <w:lang w:eastAsia="en-GB"/>
        </w:rPr>
        <w:lastRenderedPageBreak/>
        <w:drawing>
          <wp:anchor distT="0" distB="0" distL="114300" distR="114300" simplePos="0" relativeHeight="251655168" behindDoc="0" locked="0" layoutInCell="1" allowOverlap="0" wp14:anchorId="577EE608" wp14:editId="61ABFC77">
            <wp:simplePos x="0" y="0"/>
            <wp:positionH relativeFrom="page">
              <wp:posOffset>1</wp:posOffset>
            </wp:positionH>
            <wp:positionV relativeFrom="page">
              <wp:posOffset>0</wp:posOffset>
            </wp:positionV>
            <wp:extent cx="7543800" cy="10692385"/>
            <wp:effectExtent l="0" t="0" r="0" b="0"/>
            <wp:wrapTopAndBottom/>
            <wp:docPr id="134" name="Picture 134"/>
            <wp:cNvGraphicFramePr/>
            <a:graphic xmlns:a="http://schemas.openxmlformats.org/drawingml/2006/main">
              <a:graphicData uri="http://schemas.openxmlformats.org/drawingml/2006/picture">
                <pic:pic xmlns:pic="http://schemas.openxmlformats.org/drawingml/2006/picture">
                  <pic:nvPicPr>
                    <pic:cNvPr id="134" name="Picture 134"/>
                    <pic:cNvPicPr/>
                  </pic:nvPicPr>
                  <pic:blipFill>
                    <a:blip r:embed="rId100"/>
                    <a:stretch>
                      <a:fillRect/>
                    </a:stretch>
                  </pic:blipFill>
                  <pic:spPr>
                    <a:xfrm>
                      <a:off x="0" y="0"/>
                      <a:ext cx="7543800" cy="10692385"/>
                    </a:xfrm>
                    <a:prstGeom prst="rect">
                      <a:avLst/>
                    </a:prstGeom>
                  </pic:spPr>
                </pic:pic>
              </a:graphicData>
            </a:graphic>
          </wp:anchor>
        </w:drawing>
      </w:r>
    </w:p>
    <w:p w14:paraId="421B8876" w14:textId="77777777" w:rsidR="005C5820" w:rsidRDefault="005C5820" w:rsidP="005C5820">
      <w:pPr>
        <w:jc w:val="both"/>
      </w:pPr>
      <w:r>
        <w:rPr>
          <w:noProof/>
          <w:lang w:eastAsia="en-GB"/>
        </w:rPr>
        <w:lastRenderedPageBreak/>
        <w:drawing>
          <wp:anchor distT="0" distB="0" distL="114300" distR="114300" simplePos="0" relativeHeight="251658240" behindDoc="0" locked="0" layoutInCell="1" allowOverlap="0" wp14:anchorId="03D2482A" wp14:editId="1E0145B6">
            <wp:simplePos x="0" y="0"/>
            <wp:positionH relativeFrom="page">
              <wp:posOffset>1</wp:posOffset>
            </wp:positionH>
            <wp:positionV relativeFrom="page">
              <wp:posOffset>0</wp:posOffset>
            </wp:positionV>
            <wp:extent cx="7543800" cy="10692385"/>
            <wp:effectExtent l="0" t="0" r="0" b="0"/>
            <wp:wrapTopAndBottom/>
            <wp:docPr id="141" name="Picture 141"/>
            <wp:cNvGraphicFramePr/>
            <a:graphic xmlns:a="http://schemas.openxmlformats.org/drawingml/2006/main">
              <a:graphicData uri="http://schemas.openxmlformats.org/drawingml/2006/picture">
                <pic:pic xmlns:pic="http://schemas.openxmlformats.org/drawingml/2006/picture">
                  <pic:nvPicPr>
                    <pic:cNvPr id="141" name="Picture 141"/>
                    <pic:cNvPicPr/>
                  </pic:nvPicPr>
                  <pic:blipFill>
                    <a:blip r:embed="rId101"/>
                    <a:stretch>
                      <a:fillRect/>
                    </a:stretch>
                  </pic:blipFill>
                  <pic:spPr>
                    <a:xfrm>
                      <a:off x="0" y="0"/>
                      <a:ext cx="7543800" cy="10692385"/>
                    </a:xfrm>
                    <a:prstGeom prst="rect">
                      <a:avLst/>
                    </a:prstGeom>
                  </pic:spPr>
                </pic:pic>
              </a:graphicData>
            </a:graphic>
          </wp:anchor>
        </w:drawing>
      </w:r>
    </w:p>
    <w:p w14:paraId="354EE817" w14:textId="77777777" w:rsidR="005C5820" w:rsidRDefault="005C5820" w:rsidP="005C5820">
      <w:pPr>
        <w:jc w:val="both"/>
      </w:pPr>
      <w:r>
        <w:rPr>
          <w:noProof/>
          <w:lang w:eastAsia="en-GB"/>
        </w:rPr>
        <w:lastRenderedPageBreak/>
        <w:drawing>
          <wp:anchor distT="0" distB="0" distL="114300" distR="114300" simplePos="0" relativeHeight="251660288" behindDoc="0" locked="0" layoutInCell="1" allowOverlap="0" wp14:anchorId="37FAA382" wp14:editId="31DC20D9">
            <wp:simplePos x="0" y="0"/>
            <wp:positionH relativeFrom="page">
              <wp:posOffset>1</wp:posOffset>
            </wp:positionH>
            <wp:positionV relativeFrom="page">
              <wp:posOffset>0</wp:posOffset>
            </wp:positionV>
            <wp:extent cx="7543800" cy="10692385"/>
            <wp:effectExtent l="0" t="0" r="0" b="0"/>
            <wp:wrapTopAndBottom/>
            <wp:docPr id="148" name="Picture 148"/>
            <wp:cNvGraphicFramePr/>
            <a:graphic xmlns:a="http://schemas.openxmlformats.org/drawingml/2006/main">
              <a:graphicData uri="http://schemas.openxmlformats.org/drawingml/2006/picture">
                <pic:pic xmlns:pic="http://schemas.openxmlformats.org/drawingml/2006/picture">
                  <pic:nvPicPr>
                    <pic:cNvPr id="148" name="Picture 148"/>
                    <pic:cNvPicPr/>
                  </pic:nvPicPr>
                  <pic:blipFill>
                    <a:blip r:embed="rId102"/>
                    <a:stretch>
                      <a:fillRect/>
                    </a:stretch>
                  </pic:blipFill>
                  <pic:spPr>
                    <a:xfrm>
                      <a:off x="0" y="0"/>
                      <a:ext cx="7543800" cy="10692385"/>
                    </a:xfrm>
                    <a:prstGeom prst="rect">
                      <a:avLst/>
                    </a:prstGeom>
                  </pic:spPr>
                </pic:pic>
              </a:graphicData>
            </a:graphic>
          </wp:anchor>
        </w:drawing>
      </w:r>
    </w:p>
    <w:p w14:paraId="2F2A904D" w14:textId="77777777" w:rsidR="005C5820" w:rsidRDefault="005C5820" w:rsidP="005C5820">
      <w:pPr>
        <w:jc w:val="both"/>
      </w:pPr>
      <w:r>
        <w:rPr>
          <w:noProof/>
          <w:lang w:eastAsia="en-GB"/>
        </w:rPr>
        <w:lastRenderedPageBreak/>
        <w:drawing>
          <wp:anchor distT="0" distB="0" distL="114300" distR="114300" simplePos="0" relativeHeight="251662336" behindDoc="0" locked="0" layoutInCell="1" allowOverlap="0" wp14:anchorId="5AE6D85E" wp14:editId="463AF5CA">
            <wp:simplePos x="0" y="0"/>
            <wp:positionH relativeFrom="page">
              <wp:posOffset>0</wp:posOffset>
            </wp:positionH>
            <wp:positionV relativeFrom="page">
              <wp:posOffset>0</wp:posOffset>
            </wp:positionV>
            <wp:extent cx="7543800" cy="10692385"/>
            <wp:effectExtent l="0" t="0" r="0" b="0"/>
            <wp:wrapTopAndBottom/>
            <wp:docPr id="155" name="Picture 155"/>
            <wp:cNvGraphicFramePr/>
            <a:graphic xmlns:a="http://schemas.openxmlformats.org/drawingml/2006/main">
              <a:graphicData uri="http://schemas.openxmlformats.org/drawingml/2006/picture">
                <pic:pic xmlns:pic="http://schemas.openxmlformats.org/drawingml/2006/picture">
                  <pic:nvPicPr>
                    <pic:cNvPr id="155" name="Picture 155"/>
                    <pic:cNvPicPr/>
                  </pic:nvPicPr>
                  <pic:blipFill>
                    <a:blip r:embed="rId103"/>
                    <a:stretch>
                      <a:fillRect/>
                    </a:stretch>
                  </pic:blipFill>
                  <pic:spPr>
                    <a:xfrm>
                      <a:off x="0" y="0"/>
                      <a:ext cx="7543800" cy="10692385"/>
                    </a:xfrm>
                    <a:prstGeom prst="rect">
                      <a:avLst/>
                    </a:prstGeom>
                  </pic:spPr>
                </pic:pic>
              </a:graphicData>
            </a:graphic>
          </wp:anchor>
        </w:drawing>
      </w:r>
    </w:p>
    <w:bookmarkEnd w:id="77"/>
    <w:p w14:paraId="0B1FE630" w14:textId="49407F7D" w:rsidR="002E4C56" w:rsidRDefault="002E4C56" w:rsidP="002E4C56">
      <w:pPr>
        <w:pStyle w:val="Title"/>
      </w:pPr>
      <w:r>
        <w:lastRenderedPageBreak/>
        <w:t>Evaluation</w:t>
      </w:r>
    </w:p>
    <w:p w14:paraId="1B7068A4" w14:textId="77777777" w:rsidR="00950E36" w:rsidRDefault="00950E36" w:rsidP="00950E36"/>
    <w:p w14:paraId="426B14E6" w14:textId="77777777" w:rsidR="00950E36" w:rsidRDefault="00950E36" w:rsidP="00950E36"/>
    <w:p w14:paraId="210D93AC" w14:textId="77777777" w:rsidR="00950E36" w:rsidRDefault="00950E36" w:rsidP="00950E36"/>
    <w:p w14:paraId="20E6F857" w14:textId="77777777" w:rsidR="00950E36" w:rsidRDefault="00950E36" w:rsidP="00950E36"/>
    <w:p w14:paraId="57D1E6B0" w14:textId="77777777" w:rsidR="00950E36" w:rsidRDefault="00950E36" w:rsidP="00950E36"/>
    <w:p w14:paraId="2A8BD9E9" w14:textId="77777777" w:rsidR="00950E36" w:rsidRPr="00950E36" w:rsidRDefault="00950E36" w:rsidP="00950E36"/>
    <w:p w14:paraId="431EF9E3" w14:textId="2EAC63C8" w:rsidR="00950E36" w:rsidRDefault="00950E36" w:rsidP="002E4C56">
      <w:r>
        <w:rPr>
          <w:noProof/>
          <w:lang w:eastAsia="en-GB"/>
        </w:rPr>
        <w:drawing>
          <wp:inline distT="0" distB="0" distL="0" distR="0" wp14:anchorId="3FBB5B8D" wp14:editId="267CC3CD">
            <wp:extent cx="5723890" cy="4274820"/>
            <wp:effectExtent l="0" t="0" r="0" b="0"/>
            <wp:docPr id="96" name="Picture 96" descr="C:\Users\mbell\Documents\GitHub\Beltrak\pictures\track testing\Photo 01-10-2012 09 50 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0" descr="C:\Users\mbell\Documents\GitHub\Beltrak\pictures\track testing\Photo 01-10-2012 09 50 06.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23890" cy="4274820"/>
                    </a:xfrm>
                    <a:prstGeom prst="rect">
                      <a:avLst/>
                    </a:prstGeom>
                    <a:ln>
                      <a:noFill/>
                    </a:ln>
                    <a:effectLst>
                      <a:softEdge rad="112500"/>
                    </a:effectLst>
                  </pic:spPr>
                </pic:pic>
              </a:graphicData>
            </a:graphic>
          </wp:inline>
        </w:drawing>
      </w:r>
    </w:p>
    <w:p w14:paraId="61CE7A8E" w14:textId="08423EDB" w:rsidR="002E4C56" w:rsidRDefault="002E4C56" w:rsidP="002E4C56">
      <w:r>
        <w:br w:type="page"/>
      </w:r>
    </w:p>
    <w:p w14:paraId="6D2A6651" w14:textId="77777777" w:rsidR="00340CA5" w:rsidRDefault="00340CA5" w:rsidP="00340CA5">
      <w:pPr>
        <w:pStyle w:val="Heading1"/>
      </w:pPr>
      <w:bookmarkStart w:id="78" w:name="_Toc355731186"/>
      <w:r>
        <w:lastRenderedPageBreak/>
        <w:t>Discussion of the degree of success in meeting the original objectives</w:t>
      </w:r>
      <w:bookmarkEnd w:id="78"/>
    </w:p>
    <w:p w14:paraId="0EA427E4" w14:textId="5EB05FCB" w:rsidR="00340CA5" w:rsidRDefault="00340CA5" w:rsidP="00340CA5">
      <w:r>
        <w:t>Beltrac works, which is a good result</w:t>
      </w:r>
      <w:r w:rsidR="00606696">
        <w:t xml:space="preserve"> no matter the circumstances. T</w:t>
      </w:r>
      <w:r>
        <w:t xml:space="preserve">here were a few things however that were not up to the standard that I would have liked. </w:t>
      </w:r>
    </w:p>
    <w:p w14:paraId="4A9B100C" w14:textId="77777777" w:rsidR="00340CA5" w:rsidRDefault="00340CA5" w:rsidP="00340CA5">
      <w:r>
        <w:t>For a start, the designs allowed for 8 point motors which could be implemented to control the train but in the end only 3 of them ever worked to standard despite constant debugging and alteration to the design. In the end, most of the point motors where replaced by elastic bands which sprung the points back to a certain position after the train passes over them. Though seemingly inconvenient, the train could still reach all the destinations like this by carefully writing the instructions to direct the train over these elasticated points such that it would go in  the correct direction. However, this makes the routes more long and complicated than they need to be which interferes with the next problem:</w:t>
      </w:r>
    </w:p>
    <w:p w14:paraId="6819DF5C" w14:textId="550030C2" w:rsidR="00580256" w:rsidRDefault="00340CA5" w:rsidP="002E4C56">
      <w:r>
        <w:t xml:space="preserve">The transformer from Hornby which supplies the power to Beltrac has a nasty habit of overheating, and its response to this is to back off on the power supplied to Beltrac which stops the train </w:t>
      </w:r>
      <w:r w:rsidR="004E7A91">
        <w:t>the</w:t>
      </w:r>
      <w:r>
        <w:t xml:space="preserve"> only way to stop this problem was to turn it off and allow it to cool. This would screw up any long term use of the device and so an additional timer had to be installed to switch the transformer off and allow it to cool periodically - a serious inconvenience when running the train in a display environment.</w:t>
      </w:r>
    </w:p>
    <w:p w14:paraId="47FD769F" w14:textId="5DAB92BC" w:rsidR="00580256" w:rsidRDefault="00580256" w:rsidP="002E4C56">
      <w:r>
        <w:t>To cover the full objective list here are my original objectives:</w:t>
      </w:r>
    </w:p>
    <w:p w14:paraId="1B806AE2" w14:textId="77777777" w:rsidR="00580256" w:rsidRDefault="00580256" w:rsidP="00580256">
      <w:pPr>
        <w:pStyle w:val="ListParagraph"/>
        <w:numPr>
          <w:ilvl w:val="0"/>
          <w:numId w:val="14"/>
        </w:numPr>
      </w:pPr>
      <w:r>
        <w:t>The device should be simple and easy to use.</w:t>
      </w:r>
    </w:p>
    <w:p w14:paraId="1A29220C" w14:textId="53BACCAC" w:rsidR="00580256" w:rsidRDefault="00580256" w:rsidP="00950E36">
      <w:pPr>
        <w:pStyle w:val="ListParagraph"/>
        <w:numPr>
          <w:ilvl w:val="1"/>
          <w:numId w:val="14"/>
        </w:numPr>
      </w:pPr>
      <w:r>
        <w:t>Very successful – Beltrac’s menu has only a few options and they are clear and easy to understand.</w:t>
      </w:r>
    </w:p>
    <w:p w14:paraId="28912B08" w14:textId="77777777" w:rsidR="00580256" w:rsidRDefault="00580256" w:rsidP="00580256">
      <w:pPr>
        <w:pStyle w:val="ListParagraph"/>
        <w:numPr>
          <w:ilvl w:val="0"/>
          <w:numId w:val="14"/>
        </w:numPr>
      </w:pPr>
      <w:r>
        <w:t>It should control the train according to instructions given by the user.</w:t>
      </w:r>
    </w:p>
    <w:p w14:paraId="404AC3D1" w14:textId="451A70D2" w:rsidR="00580256" w:rsidRDefault="00580256" w:rsidP="00950E36">
      <w:pPr>
        <w:pStyle w:val="ListParagraph"/>
        <w:numPr>
          <w:ilvl w:val="1"/>
          <w:numId w:val="14"/>
        </w:numPr>
      </w:pPr>
      <w:r>
        <w:t>Very successful – Beltrac’s destinations are always chosen by the user</w:t>
      </w:r>
    </w:p>
    <w:p w14:paraId="642C9DF5" w14:textId="77777777" w:rsidR="00580256" w:rsidRDefault="00580256" w:rsidP="00580256">
      <w:pPr>
        <w:pStyle w:val="ListParagraph"/>
        <w:numPr>
          <w:ilvl w:val="0"/>
          <w:numId w:val="14"/>
        </w:numPr>
      </w:pPr>
      <w:r>
        <w:t>It should drive the train without needing any interference from the user.</w:t>
      </w:r>
    </w:p>
    <w:p w14:paraId="2266F671" w14:textId="11FE291D" w:rsidR="00580256" w:rsidRDefault="00580256" w:rsidP="00950E36">
      <w:pPr>
        <w:pStyle w:val="ListParagraph"/>
        <w:numPr>
          <w:ilvl w:val="1"/>
          <w:numId w:val="14"/>
        </w:numPr>
      </w:pPr>
      <w:r>
        <w:t>Very successful – after repairing the transformer issue and the point motors, the train was able to travel with no human intervention</w:t>
      </w:r>
    </w:p>
    <w:p w14:paraId="1EB4A7DB" w14:textId="77777777" w:rsidR="00580256" w:rsidRDefault="00580256" w:rsidP="00580256">
      <w:pPr>
        <w:pStyle w:val="ListParagraph"/>
        <w:numPr>
          <w:ilvl w:val="0"/>
          <w:numId w:val="14"/>
        </w:numPr>
      </w:pPr>
      <w:r>
        <w:t>It should provide a user interface consisting of a display and some controls.</w:t>
      </w:r>
    </w:p>
    <w:p w14:paraId="5E7BEAB7" w14:textId="34D6221D" w:rsidR="00580256" w:rsidRDefault="00580256" w:rsidP="00950E36">
      <w:pPr>
        <w:pStyle w:val="ListParagraph"/>
        <w:numPr>
          <w:ilvl w:val="1"/>
          <w:numId w:val="14"/>
        </w:numPr>
      </w:pPr>
      <w:r>
        <w:t>Very successful – as shown in the pictures, the system has both of these</w:t>
      </w:r>
    </w:p>
    <w:p w14:paraId="13984CF6" w14:textId="77777777" w:rsidR="00580256" w:rsidRDefault="00580256" w:rsidP="00580256">
      <w:pPr>
        <w:pStyle w:val="ListParagraph"/>
        <w:numPr>
          <w:ilvl w:val="0"/>
          <w:numId w:val="14"/>
        </w:numPr>
      </w:pPr>
      <w:r>
        <w:t>The code should be adaptable to different situations with little modification.</w:t>
      </w:r>
    </w:p>
    <w:p w14:paraId="15E7784C" w14:textId="68EF1312" w:rsidR="00580256" w:rsidRDefault="00580256" w:rsidP="00950E36">
      <w:pPr>
        <w:pStyle w:val="ListParagraph"/>
        <w:numPr>
          <w:ilvl w:val="1"/>
          <w:numId w:val="14"/>
        </w:numPr>
      </w:pPr>
      <w:r>
        <w:t xml:space="preserve">Very successful – the </w:t>
      </w:r>
      <w:r w:rsidR="000F579E">
        <w:t>code need only have a few variables adjusted and it is easy to understand how they work</w:t>
      </w:r>
    </w:p>
    <w:p w14:paraId="54CD2905" w14:textId="77777777" w:rsidR="00580256" w:rsidRDefault="00580256" w:rsidP="00580256">
      <w:pPr>
        <w:pStyle w:val="ListParagraph"/>
        <w:numPr>
          <w:ilvl w:val="0"/>
          <w:numId w:val="14"/>
        </w:numPr>
      </w:pPr>
      <w:r>
        <w:t>The user should not have to manually control the train.</w:t>
      </w:r>
    </w:p>
    <w:p w14:paraId="36BB7DB8" w14:textId="174B1A30" w:rsidR="000F579E" w:rsidRDefault="000F579E" w:rsidP="00950E36">
      <w:pPr>
        <w:pStyle w:val="ListParagraph"/>
        <w:numPr>
          <w:ilvl w:val="1"/>
          <w:numId w:val="14"/>
        </w:numPr>
      </w:pPr>
      <w:r>
        <w:t xml:space="preserve">Very successful – while this is an option that can be </w:t>
      </w:r>
      <w:r w:rsidR="004E7A91">
        <w:t>achieved</w:t>
      </w:r>
      <w:r>
        <w:t xml:space="preserve"> through removal of a cover and turning of the speed control, it is not necessary to do.</w:t>
      </w:r>
    </w:p>
    <w:p w14:paraId="7CB13F6E" w14:textId="114DA80B" w:rsidR="000F579E" w:rsidRPr="0071577A" w:rsidRDefault="000F579E" w:rsidP="00950E36">
      <w:r>
        <w:t xml:space="preserve">All in all, I </w:t>
      </w:r>
      <w:r w:rsidR="004E7A91">
        <w:t>personally</w:t>
      </w:r>
      <w:r>
        <w:t xml:space="preserve"> would </w:t>
      </w:r>
      <w:r w:rsidR="004E7A91">
        <w:t>consider</w:t>
      </w:r>
      <w:r>
        <w:t xml:space="preserve"> the project a great success!</w:t>
      </w:r>
    </w:p>
    <w:p w14:paraId="2C30F0DA" w14:textId="2DDD1497" w:rsidR="002E4C56" w:rsidRDefault="002E4C56" w:rsidP="002E4C56">
      <w:r>
        <w:br w:type="page"/>
      </w:r>
    </w:p>
    <w:p w14:paraId="0748D981" w14:textId="689B210B" w:rsidR="002E4C56" w:rsidRDefault="002E4C56" w:rsidP="002E4C56">
      <w:pPr>
        <w:pStyle w:val="Heading1"/>
      </w:pPr>
      <w:bookmarkStart w:id="79" w:name="_Toc355731187"/>
      <w:r>
        <w:lastRenderedPageBreak/>
        <w:t>evaluation of the user’s response to the system</w:t>
      </w:r>
      <w:bookmarkEnd w:id="79"/>
    </w:p>
    <w:p w14:paraId="6B898183" w14:textId="77777777" w:rsidR="00A56C5F" w:rsidRDefault="00A56C5F" w:rsidP="00A56C5F">
      <w:r>
        <w:t>Having read the questionnaire on page 107 I am extremely pleased with his response, his smiley faces and his adding out of bounds answers (positively of course) to the amusement section have made me extremely pleased!</w:t>
      </w:r>
    </w:p>
    <w:p w14:paraId="153A6505" w14:textId="77777777" w:rsidR="00A56C5F" w:rsidRDefault="00A56C5F" w:rsidP="00A56C5F">
      <w:r>
        <w:t>From what he has said I can gather that he Is pleased with the project and it amuses him but it could look better.</w:t>
      </w:r>
    </w:p>
    <w:p w14:paraId="7C422FFA" w14:textId="77777777" w:rsidR="00A56C5F" w:rsidRPr="00F50292" w:rsidRDefault="00A56C5F" w:rsidP="00A56C5F">
      <w:r>
        <w:t>While the project is finished my next objective would be to improve the aesthetics of the track, possibly by recruiting the help of someone with taste.</w:t>
      </w:r>
    </w:p>
    <w:p w14:paraId="224F9A5C" w14:textId="7F7087D1" w:rsidR="002E4C56" w:rsidRDefault="002E4C56" w:rsidP="002E4C56">
      <w:r>
        <w:br w:type="page"/>
      </w:r>
    </w:p>
    <w:p w14:paraId="1B174BAC" w14:textId="67BECAF1" w:rsidR="002E4C56" w:rsidRDefault="002E4C56" w:rsidP="002E4C56">
      <w:pPr>
        <w:pStyle w:val="Heading1"/>
      </w:pPr>
      <w:bookmarkStart w:id="80" w:name="_Toc355731188"/>
      <w:r>
        <w:lastRenderedPageBreak/>
        <w:t>Desirable Extensions</w:t>
      </w:r>
      <w:bookmarkEnd w:id="80"/>
    </w:p>
    <w:p w14:paraId="562AC2B7" w14:textId="337531A5" w:rsidR="00606696" w:rsidRDefault="00606696" w:rsidP="00606696">
      <w:r>
        <w:t>Though infeasible at the time of creation, one of the most desirable extensions would be adding the multiple train functionality, either as outlined in the designs in this write-up or a full functionality where 2 trains could run on the same track at the same time and perform different tasks.</w:t>
      </w:r>
    </w:p>
    <w:p w14:paraId="417CBC0C" w14:textId="5DC52F45" w:rsidR="00606696" w:rsidRDefault="0041027D" w:rsidP="00606696">
      <w:r>
        <w:t xml:space="preserve">It </w:t>
      </w:r>
      <w:r w:rsidR="004E7A91">
        <w:t>occurred to me that Beltrac’s casing</w:t>
      </w:r>
      <w:r>
        <w:t xml:space="preserve"> is not particularly good looking, particularly its cut away window for the </w:t>
      </w:r>
      <w:r w:rsidR="004E7A91">
        <w:t>LCD</w:t>
      </w:r>
      <w:r>
        <w:t xml:space="preserve"> display, in the future I would like to put more time into </w:t>
      </w:r>
      <w:r w:rsidR="004E7A91">
        <w:t>improving</w:t>
      </w:r>
      <w:r>
        <w:t xml:space="preserve"> its </w:t>
      </w:r>
      <w:r w:rsidR="004E7A91">
        <w:t>appearances</w:t>
      </w:r>
      <w:r w:rsidR="00B875C5">
        <w:t>.</w:t>
      </w:r>
    </w:p>
    <w:p w14:paraId="57F0B473" w14:textId="166AEFC3" w:rsidR="00B875C5" w:rsidRDefault="00B875C5" w:rsidP="00606696">
      <w:r>
        <w:t xml:space="preserve">Another issue with the final product was that it could not handle ‘or’ commands, for example, a lot of instructions required sensor 2 to be </w:t>
      </w:r>
      <w:r w:rsidR="004E7A91">
        <w:t>triggered</w:t>
      </w:r>
      <w:r>
        <w:t xml:space="preserve"> but sensor 2 was quite far away from the rest of </w:t>
      </w:r>
      <w:r w:rsidR="00580256">
        <w:t xml:space="preserve">the track and it needed to be passed by the train before it could travel to the next step even if the train was very close to (or on) its destination, making the routes taken by the train very </w:t>
      </w:r>
      <w:r w:rsidR="004E7A91">
        <w:t>inefficient</w:t>
      </w:r>
      <w:r w:rsidR="00580256">
        <w:t>.</w:t>
      </w:r>
      <w:r w:rsidR="000F579E">
        <w:t xml:space="preserve"> This could be </w:t>
      </w:r>
      <w:r w:rsidR="004E7A91">
        <w:t>achieved</w:t>
      </w:r>
      <w:r w:rsidR="000F579E">
        <w:t xml:space="preserve"> with more complex code.</w:t>
      </w:r>
    </w:p>
    <w:p w14:paraId="2EB45034" w14:textId="33B674A4" w:rsidR="000F579E" w:rsidRPr="007F083D" w:rsidRDefault="000F579E" w:rsidP="00606696">
      <w:r>
        <w:t>Besides this however, all other aspects of the system work, and it does an effective job of what is intended!</w:t>
      </w:r>
    </w:p>
    <w:p w14:paraId="1F46367C" w14:textId="28D8E06D" w:rsidR="00B875C5" w:rsidRDefault="00B875C5">
      <w:r>
        <w:br w:type="page"/>
      </w:r>
    </w:p>
    <w:p w14:paraId="2326882C" w14:textId="77777777" w:rsidR="001C0F6C" w:rsidRDefault="001C0F6C"/>
    <w:p w14:paraId="1842B9E8" w14:textId="77777777" w:rsidR="00B875C5" w:rsidRDefault="00B875C5"/>
    <w:p w14:paraId="11753B47" w14:textId="77777777" w:rsidR="00B875C5" w:rsidRDefault="00B875C5"/>
    <w:p w14:paraId="596FDBEC" w14:textId="77777777" w:rsidR="00B875C5" w:rsidRDefault="00B875C5"/>
    <w:p w14:paraId="3354D15D" w14:textId="77777777" w:rsidR="00B875C5" w:rsidRDefault="00B875C5"/>
    <w:p w14:paraId="3CC863B2" w14:textId="77777777" w:rsidR="000F579E" w:rsidRDefault="00B875C5">
      <w:r>
        <w:rPr>
          <w:noProof/>
          <w:lang w:eastAsia="en-GB"/>
        </w:rPr>
        <w:drawing>
          <wp:inline distT="0" distB="0" distL="0" distR="0" wp14:anchorId="57F41F3F" wp14:editId="67BF16C1">
            <wp:extent cx="5720080" cy="3796030"/>
            <wp:effectExtent l="228600" t="228600" r="223520" b="223520"/>
            <wp:docPr id="95" name="Picture 95" descr="C:\Users\mbell\Pictures\20130506\beltrac00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mbell\Pictures\20130506\beltrac0035.jpg"/>
                    <pic:cNvPicPr>
                      <a:picLocks noChangeAspect="1" noChangeArrowheads="1"/>
                    </pic:cNvPicPr>
                  </pic:nvPicPr>
                  <pic:blipFill>
                    <a:blip r:embed="rId105">
                      <a:grayscl/>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w="228600" cap="sq" cmpd="thickThin">
                      <a:solidFill>
                        <a:srgbClr val="000000"/>
                      </a:solidFill>
                      <a:prstDash val="solid"/>
                      <a:miter lim="800000"/>
                    </a:ln>
                    <a:effectLst>
                      <a:innerShdw blurRad="76200">
                        <a:srgbClr val="000000"/>
                      </a:innerShdw>
                    </a:effectLst>
                  </pic:spPr>
                </pic:pic>
              </a:graphicData>
            </a:graphic>
          </wp:inline>
        </w:drawing>
      </w:r>
    </w:p>
    <w:p w14:paraId="5E454A1A" w14:textId="77777777" w:rsidR="000F579E" w:rsidRDefault="000F579E"/>
    <w:p w14:paraId="08E0B581" w14:textId="66EC08AF" w:rsidR="00AC26F3" w:rsidRPr="00950E36" w:rsidRDefault="000F579E" w:rsidP="00950E36">
      <w:pPr>
        <w:ind w:left="1440"/>
        <w:rPr>
          <w:sz w:val="40"/>
          <w:szCs w:val="40"/>
        </w:rPr>
      </w:pPr>
      <w:r w:rsidRPr="00950E36">
        <w:rPr>
          <w:rFonts w:ascii="Edwardian Script ITC" w:hAnsi="Edwardian Script ITC"/>
          <w:sz w:val="56"/>
          <w:szCs w:val="56"/>
        </w:rPr>
        <w:t>Here’s to the hardest and most time consuming project of my life so far, I don’t know what I will do with myself now!</w:t>
      </w:r>
    </w:p>
    <w:sectPr w:rsidR="00AC26F3" w:rsidRPr="00950E36" w:rsidSect="00C31BBC">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F32382" w14:textId="77777777" w:rsidR="005E7EA7" w:rsidRDefault="005E7EA7" w:rsidP="003C3B39">
      <w:pPr>
        <w:spacing w:after="0" w:line="240" w:lineRule="auto"/>
      </w:pPr>
      <w:r>
        <w:separator/>
      </w:r>
    </w:p>
  </w:endnote>
  <w:endnote w:type="continuationSeparator" w:id="0">
    <w:p w14:paraId="2CB76D11" w14:textId="77777777" w:rsidR="005E7EA7" w:rsidRDefault="005E7EA7"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Erbos Draco 1st NBP">
    <w:altName w:val="Erbos Draco 1st NBP Regular"/>
    <w:panose1 w:val="00000400000000000000"/>
    <w:charset w:val="00"/>
    <w:family w:val="auto"/>
    <w:pitch w:val="variable"/>
    <w:sig w:usb0="80000003" w:usb1="00000000" w:usb2="00000000" w:usb3="00000000" w:csb0="00000001" w:csb1="00000000"/>
  </w:font>
  <w:font w:name="Edwardian Script ITC">
    <w:panose1 w:val="030303020407070D0804"/>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51D90" w14:textId="77777777" w:rsidR="00E9691D" w:rsidRDefault="00E9691D">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9F76F5">
      <w:rPr>
        <w:noProof/>
      </w:rPr>
      <w:t>47</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9F76F5">
      <w:rPr>
        <w:noProof/>
      </w:rPr>
      <w:t>11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DD1E37" w14:textId="77777777" w:rsidR="005E7EA7" w:rsidRDefault="005E7EA7" w:rsidP="003C3B39">
      <w:pPr>
        <w:spacing w:after="0" w:line="240" w:lineRule="auto"/>
      </w:pPr>
      <w:r>
        <w:separator/>
      </w:r>
    </w:p>
  </w:footnote>
  <w:footnote w:type="continuationSeparator" w:id="0">
    <w:p w14:paraId="00644597" w14:textId="77777777" w:rsidR="005E7EA7" w:rsidRDefault="005E7EA7" w:rsidP="003C3B39">
      <w:pPr>
        <w:spacing w:after="0" w:line="240" w:lineRule="auto"/>
      </w:pPr>
      <w:r>
        <w:continuationSeparator/>
      </w:r>
    </w:p>
  </w:footnote>
  <w:footnote w:id="1">
    <w:p w14:paraId="14EC4C77" w14:textId="77777777" w:rsidR="00E9691D" w:rsidRDefault="00E9691D" w:rsidP="00340CA5">
      <w:pPr>
        <w:pStyle w:val="FootnoteText"/>
      </w:pPr>
      <w:r>
        <w:rPr>
          <w:rStyle w:val="FootnoteReference"/>
        </w:rPr>
        <w:footnoteRef/>
      </w:r>
      <w:r>
        <w:t xml:space="preserve"> </w:t>
      </w:r>
      <w:r>
        <w:rPr>
          <w:lang w:val="en-US"/>
        </w:rPr>
        <w:t>Devices which are switch on or off a current based on the supply of a smaller current.</w:t>
      </w:r>
    </w:p>
  </w:footnote>
  <w:footnote w:id="2">
    <w:p w14:paraId="483E2D79" w14:textId="77777777" w:rsidR="00E9691D" w:rsidRDefault="00E9691D" w:rsidP="00340CA5">
      <w:pPr>
        <w:pStyle w:val="FootnoteText"/>
      </w:pPr>
      <w:r>
        <w:rPr>
          <w:rStyle w:val="FootnoteReference"/>
        </w:rPr>
        <w:footnoteRef/>
      </w:r>
      <w:r>
        <w:t xml:space="preserve"> Switched on by the board</w:t>
      </w:r>
    </w:p>
  </w:footnote>
  <w:footnote w:id="3">
    <w:p w14:paraId="1463564C" w14:textId="77777777" w:rsidR="00E9691D" w:rsidRDefault="00E9691D" w:rsidP="00340CA5">
      <w:pPr>
        <w:pStyle w:val="FootnoteText"/>
      </w:pPr>
      <w:r>
        <w:rPr>
          <w:rStyle w:val="FootnoteReference"/>
        </w:rPr>
        <w:footnoteRef/>
      </w:r>
      <w:r>
        <w:t xml:space="preserve"> 12V for the motor shield and 9V for all other parts.</w:t>
      </w:r>
    </w:p>
  </w:footnote>
  <w:footnote w:id="4">
    <w:p w14:paraId="41F26532" w14:textId="77777777" w:rsidR="00E9691D" w:rsidRDefault="00E9691D" w:rsidP="00340CA5">
      <w:pPr>
        <w:pStyle w:val="FootnoteText"/>
      </w:pPr>
      <w:r>
        <w:rPr>
          <w:rStyle w:val="FootnoteReference"/>
        </w:rPr>
        <w:footnoteRef/>
      </w:r>
      <w:r>
        <w:rPr>
          <w:lang w:val="en-US"/>
        </w:rPr>
        <w:t>This differs from a “double pole, double throw” where two switches or ‘throws’ can be moved independently of each othe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C6D68DC"/>
    <w:multiLevelType w:val="hybridMultilevel"/>
    <w:tmpl w:val="30B03E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2"/>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1"/>
  </w:num>
  <w:num w:numId="10">
    <w:abstractNumId w:val="6"/>
  </w:num>
  <w:num w:numId="11">
    <w:abstractNumId w:val="13"/>
  </w:num>
  <w:num w:numId="12">
    <w:abstractNumId w:val="9"/>
  </w:num>
  <w:num w:numId="13">
    <w:abstractNumId w:val="0"/>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14635"/>
    <w:rsid w:val="00026285"/>
    <w:rsid w:val="00034E01"/>
    <w:rsid w:val="00056D41"/>
    <w:rsid w:val="000769EE"/>
    <w:rsid w:val="00077CA7"/>
    <w:rsid w:val="0009431A"/>
    <w:rsid w:val="000959A3"/>
    <w:rsid w:val="000A1A18"/>
    <w:rsid w:val="000B569E"/>
    <w:rsid w:val="000D15AA"/>
    <w:rsid w:val="000D4AA1"/>
    <w:rsid w:val="000F579E"/>
    <w:rsid w:val="000F77CB"/>
    <w:rsid w:val="001032E8"/>
    <w:rsid w:val="001109D0"/>
    <w:rsid w:val="00116173"/>
    <w:rsid w:val="00116DD0"/>
    <w:rsid w:val="001339BF"/>
    <w:rsid w:val="00141CEC"/>
    <w:rsid w:val="00153882"/>
    <w:rsid w:val="0015458D"/>
    <w:rsid w:val="0015563C"/>
    <w:rsid w:val="00160FDA"/>
    <w:rsid w:val="001630EB"/>
    <w:rsid w:val="00173793"/>
    <w:rsid w:val="0017672F"/>
    <w:rsid w:val="00183053"/>
    <w:rsid w:val="001B1D38"/>
    <w:rsid w:val="001B29D7"/>
    <w:rsid w:val="001C0F6C"/>
    <w:rsid w:val="001C3F6E"/>
    <w:rsid w:val="001D11CD"/>
    <w:rsid w:val="001D6727"/>
    <w:rsid w:val="0020369E"/>
    <w:rsid w:val="00215B84"/>
    <w:rsid w:val="002237DB"/>
    <w:rsid w:val="0022505B"/>
    <w:rsid w:val="00234416"/>
    <w:rsid w:val="002479A1"/>
    <w:rsid w:val="00256B27"/>
    <w:rsid w:val="002750FF"/>
    <w:rsid w:val="00277D3E"/>
    <w:rsid w:val="002804E0"/>
    <w:rsid w:val="00292172"/>
    <w:rsid w:val="00292DFA"/>
    <w:rsid w:val="002B649F"/>
    <w:rsid w:val="002C4D0B"/>
    <w:rsid w:val="002D73EE"/>
    <w:rsid w:val="002E4C56"/>
    <w:rsid w:val="002F1085"/>
    <w:rsid w:val="0030087F"/>
    <w:rsid w:val="00307B52"/>
    <w:rsid w:val="00313842"/>
    <w:rsid w:val="00321F1B"/>
    <w:rsid w:val="00340CA5"/>
    <w:rsid w:val="00361728"/>
    <w:rsid w:val="00364E4E"/>
    <w:rsid w:val="003713F0"/>
    <w:rsid w:val="0037313E"/>
    <w:rsid w:val="0037418E"/>
    <w:rsid w:val="00377130"/>
    <w:rsid w:val="0039076D"/>
    <w:rsid w:val="003A2FEE"/>
    <w:rsid w:val="003B0248"/>
    <w:rsid w:val="003C3B39"/>
    <w:rsid w:val="003C511B"/>
    <w:rsid w:val="003C5731"/>
    <w:rsid w:val="003E1D09"/>
    <w:rsid w:val="003E25BC"/>
    <w:rsid w:val="003E7F0B"/>
    <w:rsid w:val="003F0072"/>
    <w:rsid w:val="003F25CB"/>
    <w:rsid w:val="003F407B"/>
    <w:rsid w:val="0041027D"/>
    <w:rsid w:val="00411BC3"/>
    <w:rsid w:val="00412E61"/>
    <w:rsid w:val="00425C69"/>
    <w:rsid w:val="004A58AB"/>
    <w:rsid w:val="004B149A"/>
    <w:rsid w:val="004C24BB"/>
    <w:rsid w:val="004D4E84"/>
    <w:rsid w:val="004E238E"/>
    <w:rsid w:val="004E7A91"/>
    <w:rsid w:val="004F22F1"/>
    <w:rsid w:val="004F5F9C"/>
    <w:rsid w:val="005050B4"/>
    <w:rsid w:val="00506F9F"/>
    <w:rsid w:val="00517202"/>
    <w:rsid w:val="00523706"/>
    <w:rsid w:val="00532D25"/>
    <w:rsid w:val="00533EC1"/>
    <w:rsid w:val="005421F0"/>
    <w:rsid w:val="0054507D"/>
    <w:rsid w:val="005467B9"/>
    <w:rsid w:val="0056420A"/>
    <w:rsid w:val="00572BDE"/>
    <w:rsid w:val="0058000B"/>
    <w:rsid w:val="00580256"/>
    <w:rsid w:val="00581A89"/>
    <w:rsid w:val="00583C99"/>
    <w:rsid w:val="00584962"/>
    <w:rsid w:val="005A33CE"/>
    <w:rsid w:val="005B6B53"/>
    <w:rsid w:val="005C1185"/>
    <w:rsid w:val="005C5820"/>
    <w:rsid w:val="005D5F1A"/>
    <w:rsid w:val="005E32A3"/>
    <w:rsid w:val="005E533A"/>
    <w:rsid w:val="005E796B"/>
    <w:rsid w:val="005E7EA7"/>
    <w:rsid w:val="00606696"/>
    <w:rsid w:val="00606909"/>
    <w:rsid w:val="00611AEC"/>
    <w:rsid w:val="00620F0E"/>
    <w:rsid w:val="006247BE"/>
    <w:rsid w:val="00627657"/>
    <w:rsid w:val="00652796"/>
    <w:rsid w:val="00653744"/>
    <w:rsid w:val="00665643"/>
    <w:rsid w:val="00685587"/>
    <w:rsid w:val="006918A7"/>
    <w:rsid w:val="006A201E"/>
    <w:rsid w:val="006A2EBE"/>
    <w:rsid w:val="006A7BC6"/>
    <w:rsid w:val="006A7E72"/>
    <w:rsid w:val="006B08C3"/>
    <w:rsid w:val="006D14B1"/>
    <w:rsid w:val="00713560"/>
    <w:rsid w:val="007220BB"/>
    <w:rsid w:val="007243DD"/>
    <w:rsid w:val="00732D46"/>
    <w:rsid w:val="00741262"/>
    <w:rsid w:val="0074163A"/>
    <w:rsid w:val="00741DA5"/>
    <w:rsid w:val="00751181"/>
    <w:rsid w:val="00752C13"/>
    <w:rsid w:val="0075341E"/>
    <w:rsid w:val="007738CA"/>
    <w:rsid w:val="0078514F"/>
    <w:rsid w:val="007961A8"/>
    <w:rsid w:val="007A176F"/>
    <w:rsid w:val="007A76A1"/>
    <w:rsid w:val="007B156A"/>
    <w:rsid w:val="007D32BD"/>
    <w:rsid w:val="007E4E59"/>
    <w:rsid w:val="007E59E0"/>
    <w:rsid w:val="007F0767"/>
    <w:rsid w:val="007F083D"/>
    <w:rsid w:val="007F1A52"/>
    <w:rsid w:val="0080142C"/>
    <w:rsid w:val="00801AB6"/>
    <w:rsid w:val="0080272C"/>
    <w:rsid w:val="00817B60"/>
    <w:rsid w:val="0083152B"/>
    <w:rsid w:val="00844014"/>
    <w:rsid w:val="00851869"/>
    <w:rsid w:val="008543D0"/>
    <w:rsid w:val="008579F0"/>
    <w:rsid w:val="008836B7"/>
    <w:rsid w:val="00897AB6"/>
    <w:rsid w:val="008A0AF0"/>
    <w:rsid w:val="008A41AE"/>
    <w:rsid w:val="008B221E"/>
    <w:rsid w:val="008B26B9"/>
    <w:rsid w:val="008C2A9F"/>
    <w:rsid w:val="008C7F64"/>
    <w:rsid w:val="008E0DFA"/>
    <w:rsid w:val="008E1B4E"/>
    <w:rsid w:val="00903DB9"/>
    <w:rsid w:val="0091711B"/>
    <w:rsid w:val="00922539"/>
    <w:rsid w:val="00935EEB"/>
    <w:rsid w:val="00944E58"/>
    <w:rsid w:val="00950E36"/>
    <w:rsid w:val="00951F76"/>
    <w:rsid w:val="00956128"/>
    <w:rsid w:val="00963C06"/>
    <w:rsid w:val="00973ACE"/>
    <w:rsid w:val="009878E5"/>
    <w:rsid w:val="009933FE"/>
    <w:rsid w:val="009A164C"/>
    <w:rsid w:val="009A1920"/>
    <w:rsid w:val="009A1F28"/>
    <w:rsid w:val="009A51D0"/>
    <w:rsid w:val="009F65C5"/>
    <w:rsid w:val="009F76F5"/>
    <w:rsid w:val="00A01267"/>
    <w:rsid w:val="00A04BFF"/>
    <w:rsid w:val="00A30F35"/>
    <w:rsid w:val="00A3442A"/>
    <w:rsid w:val="00A462E6"/>
    <w:rsid w:val="00A4698F"/>
    <w:rsid w:val="00A56C5F"/>
    <w:rsid w:val="00A61A3E"/>
    <w:rsid w:val="00A639DB"/>
    <w:rsid w:val="00A75E62"/>
    <w:rsid w:val="00AA0351"/>
    <w:rsid w:val="00AA6E28"/>
    <w:rsid w:val="00AB3EF4"/>
    <w:rsid w:val="00AC26F3"/>
    <w:rsid w:val="00AC424E"/>
    <w:rsid w:val="00AD6994"/>
    <w:rsid w:val="00AE2F23"/>
    <w:rsid w:val="00B006DB"/>
    <w:rsid w:val="00B35BA6"/>
    <w:rsid w:val="00B36FFD"/>
    <w:rsid w:val="00B37B9A"/>
    <w:rsid w:val="00B42005"/>
    <w:rsid w:val="00B5213D"/>
    <w:rsid w:val="00B57408"/>
    <w:rsid w:val="00B57B67"/>
    <w:rsid w:val="00B63273"/>
    <w:rsid w:val="00B65EC2"/>
    <w:rsid w:val="00B66AF3"/>
    <w:rsid w:val="00B742BF"/>
    <w:rsid w:val="00B755C1"/>
    <w:rsid w:val="00B875C5"/>
    <w:rsid w:val="00BA3438"/>
    <w:rsid w:val="00BB3452"/>
    <w:rsid w:val="00BC4803"/>
    <w:rsid w:val="00BD3AC9"/>
    <w:rsid w:val="00BD7922"/>
    <w:rsid w:val="00C31BBC"/>
    <w:rsid w:val="00C4393F"/>
    <w:rsid w:val="00C44F45"/>
    <w:rsid w:val="00C6358D"/>
    <w:rsid w:val="00C7054C"/>
    <w:rsid w:val="00C93315"/>
    <w:rsid w:val="00CB169F"/>
    <w:rsid w:val="00CB42DA"/>
    <w:rsid w:val="00CC3EF6"/>
    <w:rsid w:val="00CD05FF"/>
    <w:rsid w:val="00CD5742"/>
    <w:rsid w:val="00CD6482"/>
    <w:rsid w:val="00CE6FC6"/>
    <w:rsid w:val="00CF0CD1"/>
    <w:rsid w:val="00D0235E"/>
    <w:rsid w:val="00D079A2"/>
    <w:rsid w:val="00D115E7"/>
    <w:rsid w:val="00D1496B"/>
    <w:rsid w:val="00D2172E"/>
    <w:rsid w:val="00D22730"/>
    <w:rsid w:val="00D3128F"/>
    <w:rsid w:val="00D40D48"/>
    <w:rsid w:val="00D473DB"/>
    <w:rsid w:val="00D532D9"/>
    <w:rsid w:val="00D535F5"/>
    <w:rsid w:val="00D57072"/>
    <w:rsid w:val="00D616BB"/>
    <w:rsid w:val="00D8352C"/>
    <w:rsid w:val="00D87D3F"/>
    <w:rsid w:val="00D91890"/>
    <w:rsid w:val="00DA1957"/>
    <w:rsid w:val="00DA4ACC"/>
    <w:rsid w:val="00DA742E"/>
    <w:rsid w:val="00DB2733"/>
    <w:rsid w:val="00DC20DA"/>
    <w:rsid w:val="00DD5403"/>
    <w:rsid w:val="00DF63E4"/>
    <w:rsid w:val="00E022FC"/>
    <w:rsid w:val="00E05C6E"/>
    <w:rsid w:val="00E1173B"/>
    <w:rsid w:val="00E20C75"/>
    <w:rsid w:val="00E26110"/>
    <w:rsid w:val="00E3087E"/>
    <w:rsid w:val="00E443E8"/>
    <w:rsid w:val="00E56AB6"/>
    <w:rsid w:val="00E604B5"/>
    <w:rsid w:val="00E77DA1"/>
    <w:rsid w:val="00E82842"/>
    <w:rsid w:val="00E91503"/>
    <w:rsid w:val="00E9169B"/>
    <w:rsid w:val="00E920ED"/>
    <w:rsid w:val="00E9691D"/>
    <w:rsid w:val="00EA2A1D"/>
    <w:rsid w:val="00EA4C27"/>
    <w:rsid w:val="00EB4DF2"/>
    <w:rsid w:val="00EB4EA5"/>
    <w:rsid w:val="00EB5458"/>
    <w:rsid w:val="00EC235E"/>
    <w:rsid w:val="00EC5295"/>
    <w:rsid w:val="00ED3601"/>
    <w:rsid w:val="00EE7BF0"/>
    <w:rsid w:val="00F11C75"/>
    <w:rsid w:val="00F247CA"/>
    <w:rsid w:val="00F261E8"/>
    <w:rsid w:val="00F263BB"/>
    <w:rsid w:val="00F46BE6"/>
    <w:rsid w:val="00F56708"/>
    <w:rsid w:val="00F612D5"/>
    <w:rsid w:val="00F7776F"/>
    <w:rsid w:val="00F81B69"/>
    <w:rsid w:val="00F82808"/>
    <w:rsid w:val="00F83EFB"/>
    <w:rsid w:val="00F95F97"/>
    <w:rsid w:val="00FA1E0A"/>
    <w:rsid w:val="00FB40DE"/>
    <w:rsid w:val="00FB41EA"/>
    <w:rsid w:val="00FC70C3"/>
    <w:rsid w:val="00FD4D1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76D26D"/>
  <w15:docId w15:val="{FFC87DFA-2585-4CAC-92A7-57EFF2469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99"/>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99"/>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99"/>
    <w:qFormat/>
    <w:rsid w:val="00D115E7"/>
    <w:pPr>
      <w:ind w:left="720"/>
      <w:contextualSpacing/>
    </w:pPr>
  </w:style>
  <w:style w:type="paragraph" w:styleId="Quote">
    <w:name w:val="Quote"/>
    <w:basedOn w:val="Normal"/>
    <w:next w:val="Normal"/>
    <w:link w:val="QuoteChar"/>
    <w:uiPriority w:val="99"/>
    <w:qFormat/>
    <w:rsid w:val="00D115E7"/>
    <w:rPr>
      <w:i/>
      <w:iCs/>
    </w:rPr>
  </w:style>
  <w:style w:type="character" w:customStyle="1" w:styleId="QuoteChar">
    <w:name w:val="Quote Char"/>
    <w:basedOn w:val="DefaultParagraphFont"/>
    <w:link w:val="Quote"/>
    <w:uiPriority w:val="9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21" Type="http://schemas.openxmlformats.org/officeDocument/2006/relationships/image" Target="media/image12.png"/><Relationship Id="rId42" Type="http://schemas.openxmlformats.org/officeDocument/2006/relationships/oleObject" Target="embeddings/oleObject1.bin"/><Relationship Id="rId47" Type="http://schemas.openxmlformats.org/officeDocument/2006/relationships/image" Target="media/image35.emf"/><Relationship Id="rId63" Type="http://schemas.openxmlformats.org/officeDocument/2006/relationships/image" Target="media/image43.emf"/><Relationship Id="rId68" Type="http://schemas.openxmlformats.org/officeDocument/2006/relationships/oleObject" Target="embeddings/oleObject14.bin"/><Relationship Id="rId84" Type="http://schemas.openxmlformats.org/officeDocument/2006/relationships/image" Target="media/image58.jpeg"/><Relationship Id="rId89" Type="http://schemas.openxmlformats.org/officeDocument/2006/relationships/image" Target="media/image63.jpeg"/><Relationship Id="rId7" Type="http://schemas.openxmlformats.org/officeDocument/2006/relationships/footnotes" Target="footnotes.xml"/><Relationship Id="rId71" Type="http://schemas.openxmlformats.org/officeDocument/2006/relationships/image" Target="media/image47.emf"/><Relationship Id="rId92" Type="http://schemas.openxmlformats.org/officeDocument/2006/relationships/image" Target="media/image66.jpeg"/><Relationship Id="rId2" Type="http://schemas.openxmlformats.org/officeDocument/2006/relationships/customXml" Target="../customXml/item2.xml"/><Relationship Id="rId16" Type="http://schemas.openxmlformats.org/officeDocument/2006/relationships/image" Target="media/image7.jpeg"/><Relationship Id="rId29" Type="http://schemas.openxmlformats.org/officeDocument/2006/relationships/image" Target="media/image20.png"/><Relationship Id="rId107" Type="http://schemas.openxmlformats.org/officeDocument/2006/relationships/theme" Target="theme/theme1.xml"/><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jpeg"/><Relationship Id="rId45" Type="http://schemas.openxmlformats.org/officeDocument/2006/relationships/image" Target="media/image34.emf"/><Relationship Id="rId53" Type="http://schemas.openxmlformats.org/officeDocument/2006/relationships/image" Target="media/image38.emf"/><Relationship Id="rId58" Type="http://schemas.openxmlformats.org/officeDocument/2006/relationships/oleObject" Target="embeddings/oleObject9.bin"/><Relationship Id="rId66" Type="http://schemas.openxmlformats.org/officeDocument/2006/relationships/oleObject" Target="embeddings/oleObject13.bin"/><Relationship Id="rId74" Type="http://schemas.openxmlformats.org/officeDocument/2006/relationships/image" Target="media/image49.jpeg"/><Relationship Id="rId79" Type="http://schemas.openxmlformats.org/officeDocument/2006/relationships/image" Target="media/image53.jpeg"/><Relationship Id="rId87" Type="http://schemas.openxmlformats.org/officeDocument/2006/relationships/image" Target="media/image61.jpeg"/><Relationship Id="rId102" Type="http://schemas.openxmlformats.org/officeDocument/2006/relationships/image" Target="media/image76.jpg"/><Relationship Id="rId5" Type="http://schemas.openxmlformats.org/officeDocument/2006/relationships/settings" Target="settings.xml"/><Relationship Id="rId61" Type="http://schemas.openxmlformats.org/officeDocument/2006/relationships/image" Target="media/image42.emf"/><Relationship Id="rId82" Type="http://schemas.openxmlformats.org/officeDocument/2006/relationships/image" Target="media/image56.jpeg"/><Relationship Id="rId90" Type="http://schemas.openxmlformats.org/officeDocument/2006/relationships/image" Target="media/image64.jpeg"/><Relationship Id="rId95" Type="http://schemas.openxmlformats.org/officeDocument/2006/relationships/image" Target="media/image69.jpeg"/><Relationship Id="rId19" Type="http://schemas.openxmlformats.org/officeDocument/2006/relationships/image" Target="media/image10.png"/><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image" Target="media/image33.emf"/><Relationship Id="rId48" Type="http://schemas.openxmlformats.org/officeDocument/2006/relationships/oleObject" Target="embeddings/oleObject4.bin"/><Relationship Id="rId56" Type="http://schemas.openxmlformats.org/officeDocument/2006/relationships/oleObject" Target="embeddings/oleObject8.bin"/><Relationship Id="rId64" Type="http://schemas.openxmlformats.org/officeDocument/2006/relationships/oleObject" Target="embeddings/oleObject12.bin"/><Relationship Id="rId69" Type="http://schemas.openxmlformats.org/officeDocument/2006/relationships/image" Target="media/image46.emf"/><Relationship Id="rId77" Type="http://schemas.openxmlformats.org/officeDocument/2006/relationships/image" Target="media/image51.jpeg"/><Relationship Id="rId100" Type="http://schemas.openxmlformats.org/officeDocument/2006/relationships/image" Target="media/image74.jpg"/><Relationship Id="rId105" Type="http://schemas.openxmlformats.org/officeDocument/2006/relationships/image" Target="media/image79.jpeg"/><Relationship Id="rId8" Type="http://schemas.openxmlformats.org/officeDocument/2006/relationships/endnotes" Target="endnotes.xml"/><Relationship Id="rId51" Type="http://schemas.openxmlformats.org/officeDocument/2006/relationships/image" Target="media/image37.emf"/><Relationship Id="rId72" Type="http://schemas.openxmlformats.org/officeDocument/2006/relationships/oleObject" Target="embeddings/oleObject16.bin"/><Relationship Id="rId80" Type="http://schemas.openxmlformats.org/officeDocument/2006/relationships/image" Target="media/image54.jpeg"/><Relationship Id="rId85" Type="http://schemas.openxmlformats.org/officeDocument/2006/relationships/image" Target="media/image59.jpeg"/><Relationship Id="rId93" Type="http://schemas.openxmlformats.org/officeDocument/2006/relationships/image" Target="media/image67.jpeg"/><Relationship Id="rId98" Type="http://schemas.openxmlformats.org/officeDocument/2006/relationships/image" Target="media/image72.png"/><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oleObject" Target="embeddings/oleObject3.bin"/><Relationship Id="rId59" Type="http://schemas.openxmlformats.org/officeDocument/2006/relationships/image" Target="media/image41.emf"/><Relationship Id="rId67" Type="http://schemas.openxmlformats.org/officeDocument/2006/relationships/image" Target="media/image45.emf"/><Relationship Id="rId103" Type="http://schemas.openxmlformats.org/officeDocument/2006/relationships/image" Target="media/image77.jpg"/><Relationship Id="rId20" Type="http://schemas.openxmlformats.org/officeDocument/2006/relationships/image" Target="media/image11.png"/><Relationship Id="rId41" Type="http://schemas.openxmlformats.org/officeDocument/2006/relationships/image" Target="media/image32.emf"/><Relationship Id="rId54" Type="http://schemas.openxmlformats.org/officeDocument/2006/relationships/oleObject" Target="embeddings/oleObject7.bin"/><Relationship Id="rId62" Type="http://schemas.openxmlformats.org/officeDocument/2006/relationships/oleObject" Target="embeddings/oleObject11.bin"/><Relationship Id="rId70" Type="http://schemas.openxmlformats.org/officeDocument/2006/relationships/oleObject" Target="embeddings/oleObject15.bin"/><Relationship Id="rId75" Type="http://schemas.openxmlformats.org/officeDocument/2006/relationships/footer" Target="footer1.xml"/><Relationship Id="rId83" Type="http://schemas.openxmlformats.org/officeDocument/2006/relationships/image" Target="media/image57.jpeg"/><Relationship Id="rId88" Type="http://schemas.openxmlformats.org/officeDocument/2006/relationships/image" Target="media/image62.jpeg"/><Relationship Id="rId91" Type="http://schemas.openxmlformats.org/officeDocument/2006/relationships/image" Target="media/image65.jpeg"/><Relationship Id="rId96"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png"/><Relationship Id="rId49" Type="http://schemas.openxmlformats.org/officeDocument/2006/relationships/image" Target="media/image36.emf"/><Relationship Id="rId57" Type="http://schemas.openxmlformats.org/officeDocument/2006/relationships/image" Target="media/image40.emf"/><Relationship Id="rId106" Type="http://schemas.openxmlformats.org/officeDocument/2006/relationships/fontTable" Target="fontTable.xml"/><Relationship Id="rId10" Type="http://schemas.microsoft.com/office/2007/relationships/hdphoto" Target="media/hdphoto1.wdp"/><Relationship Id="rId31" Type="http://schemas.openxmlformats.org/officeDocument/2006/relationships/image" Target="media/image22.png"/><Relationship Id="rId44" Type="http://schemas.openxmlformats.org/officeDocument/2006/relationships/oleObject" Target="embeddings/oleObject2.bin"/><Relationship Id="rId52" Type="http://schemas.openxmlformats.org/officeDocument/2006/relationships/oleObject" Target="embeddings/oleObject6.bin"/><Relationship Id="rId60" Type="http://schemas.openxmlformats.org/officeDocument/2006/relationships/oleObject" Target="embeddings/oleObject10.bin"/><Relationship Id="rId65" Type="http://schemas.openxmlformats.org/officeDocument/2006/relationships/image" Target="media/image44.emf"/><Relationship Id="rId73" Type="http://schemas.openxmlformats.org/officeDocument/2006/relationships/image" Target="media/image48.emf"/><Relationship Id="rId78" Type="http://schemas.openxmlformats.org/officeDocument/2006/relationships/image" Target="media/image52.jpeg"/><Relationship Id="rId81" Type="http://schemas.openxmlformats.org/officeDocument/2006/relationships/image" Target="media/image55.jpeg"/><Relationship Id="rId86" Type="http://schemas.openxmlformats.org/officeDocument/2006/relationships/image" Target="media/image60.jpeg"/><Relationship Id="rId94" Type="http://schemas.openxmlformats.org/officeDocument/2006/relationships/image" Target="media/image68.jpeg"/><Relationship Id="rId99" Type="http://schemas.openxmlformats.org/officeDocument/2006/relationships/image" Target="media/image73.jpg"/><Relationship Id="rId101" Type="http://schemas.openxmlformats.org/officeDocument/2006/relationships/image" Target="media/image75.jp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oleObject" Target="embeddings/oleObject5.bin"/><Relationship Id="rId55" Type="http://schemas.openxmlformats.org/officeDocument/2006/relationships/image" Target="media/image39.emf"/><Relationship Id="rId76" Type="http://schemas.openxmlformats.org/officeDocument/2006/relationships/image" Target="media/image50.jpeg"/><Relationship Id="rId97" Type="http://schemas.openxmlformats.org/officeDocument/2006/relationships/image" Target="media/image71.png"/><Relationship Id="rId104" Type="http://schemas.openxmlformats.org/officeDocument/2006/relationships/image" Target="media/image7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D567098-C342-42A5-9FD8-EA8665B25C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66</TotalTime>
  <Pages>114</Pages>
  <Words>14210</Words>
  <Characters>81003</Characters>
  <Application>Microsoft Office Word</Application>
  <DocSecurity>0</DocSecurity>
  <Lines>675</Lines>
  <Paragraphs>190</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950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Bell</cp:lastModifiedBy>
  <cp:revision>94</cp:revision>
  <cp:lastPrinted>2013-09-04T14:57:00Z</cp:lastPrinted>
  <dcterms:created xsi:type="dcterms:W3CDTF">2012-12-06T12:15:00Z</dcterms:created>
  <dcterms:modified xsi:type="dcterms:W3CDTF">2013-09-05T11:12:00Z</dcterms:modified>
</cp:coreProperties>
</file>